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9" r:id="rId4"/>
    <p:sldId id="285" r:id="rId5"/>
    <p:sldId id="258" r:id="rId6"/>
    <p:sldId id="260" r:id="rId7"/>
    <p:sldId id="261" r:id="rId8"/>
    <p:sldId id="262" r:id="rId9"/>
    <p:sldId id="264" r:id="rId10"/>
    <p:sldId id="266" r:id="rId11"/>
    <p:sldId id="265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6" r:id="rId27"/>
    <p:sldId id="281" r:id="rId28"/>
    <p:sldId id="282" r:id="rId29"/>
    <p:sldId id="283" r:id="rId30"/>
    <p:sldId id="284" r:id="rId3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howGuides="1">
      <p:cViewPr varScale="1">
        <p:scale>
          <a:sx n="109" d="100"/>
          <a:sy n="109" d="100"/>
        </p:scale>
        <p:origin x="636" y="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80" d="100"/>
        <a:sy n="180" d="100"/>
      </p:scale>
      <p:origin x="0" y="-1302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8.5375" units="1/cm"/>
          <inkml:channelProperty channel="Y" name="resolution" value="7.1243" units="1/cm"/>
          <inkml:channelProperty channel="T" name="resolution" value="1" units="1/dev"/>
        </inkml:channelProperties>
      </inkml:inkSource>
      <inkml:timestamp xml:id="ts0" timeString="2023-12-07T02:19:12.84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278 14635 0,'-24'-50'47,"-1"25"-15,0 25-17,0 0 1,25-24-1,-25 24-15,0 0 16,1 0 0,24-25-1,-25 25-15,0 0 16,25 25-16,-25-25 16,0 0-1,1 0-15,-1 0 16,0 0-1,0 24-15,0-24 16,1 0 0,-1 0-1,0 0-15,25 25 16,-25-25-16,0 0 16,1 25-16,-1-25 15,0 0-15,0 25 16,0-25-16,1 25 15,-1-25-15,0 0 16,25 24-16,-25-24 16,0 25-16,1-25 15,-1 25-15,0-25 16,25 25-16,-25-25 16,25 25-16,-25-25 15,1 24-15,24 1 16,-25-25-1,25 25-15,0 0 16,-25 0 0,25-1-1,0 1-15,-25-25 16,25 25-16,0 0 16,-25 0-1,25-1 1,0 1-16,0 0 15,0 0 1,0 0 0,25-25-16,-25 24 15,0 1-15,0 0 16,0 0-16,25 0 16,-25-1-1,0 1-15,25 0 16,-25 0-16,0 0 15,25-25-15,-25 25 16,24-1-16,1-24 16,-25 25-16,25 0 15,0 0-15,0-25 16,-1 25-16,26-1 16,-25 1-16,24-25 15,-24 25-15,25 0 16,-25 0-16,24-25 15,1 24-15,-1-24 16,-24 25-16,25-25 16,-25 0-16,24 0 15,-24 0-15,25 0 16,-26 0-16,1 0 16,0-25-1,25 25-15,-25 0 16,-1 0-16,1 0 15,0-24-15,0 24 16,0 0-16,-25-25 16,24 25-16,1-25 15,0 25-15,0-25 16,0 0-16,-1 25 16,-24-24-16,25-1 15,0 25-15,0-25 16,-25 0-16,25 0 15,-1 1-15,-24-1 16,25 25-16,-25-25 16,25 0-16,-25 0 15,0 0-15,25 1 16,-25-26-16,0 25 16,0 0-16,0 1 15,0-1-15,-25-25 16,25 25-16,0-24 15,-25 24-15,0 0 16,25-24-16,-24 24 16,-1 0-16,0 0 15,0 0 1,0 1-16,1 24 16,-1-25-16,0 0 15,0 25-15,0 0 16,1 0-16,-1 0 15,0 0-15,0 0 16,0 25-16,1-25 16,-1 0-1</inkml:trace>
  <inkml:trace contextRef="#ctx0" brushRef="#br0" timeOffset="5256.952">22647 7838 0,'0'0'0,"-25"0"79,0 0-64,25-25 1,-25 25-1,0 0-15,1-24 16,-1 24 15,0 0-31,0 0 16,0 0 0,1 0-16,-1 0 15,0 0-15,0-25 16,0 25-1,1 0-15,-1 0 16,0 0-16,0 0 16,0 0-16,1 0 15,24-25-15,-25 25 16,0 0-16,0 0 16,0 0-16,1 0 15,-1 0-15,0 0 16,0-25-16,0 25 15,1 0 1,-1 0-16,0 0 16,0 0-1,0 0-15,1 0 16,-1 0 0,0 0-16,0 0 15,0 0 1,0 0-16,1 25 15,-1-25 1,0 0-16,-25 0 16,26 0-16,-1 25 15,0-25-15,0 0 16,-24 0-16,24 0 16,0 0-16,0 0 15,0 25-15,1-25 16,-1 0-16,-25 0 15,25 0-15,1 24 16,-26-24-16,25 0 16,0 25-16,1-25 15,-1 25-15,0-25 16,0 25-16,0 0 16,1-25-16,-1 24 15,0 1-15,0 0 16,0 0-16,1 0 15,-1 0-15,25-1 16,-50 1-16,25 0 16,25 0-16,-25 24 15,1-24-15,-1 0 16,0 0-16,0 0 16,25 24-1,-25-24-15,25 0 16,0 24-16,0-24 15,-24 25-15,24-25 16,24 24-16,-24-24 16,0 25-16,0-26 15,0 26-15,25-25 16,-25 24-16,0-24 16,0 25-16,25-25 15,-25-1-15,25 1 16,-25 0-16,25 0 15,24 0-15,-24 24 16,0-24-16,25 0 16,-1 0-16,1 0 15,-1-1-15,1 26 16,24-25-16,1 0 16,-1-1-16,1 1 15,-1 0-15,25 0 16,-24 0-16,-1-1 15,-24-24-15,24 0 16,-24 0-16,-1 0 16,1 0-16,0-24 15,-1-1 1,1 25-16,-1-25 16,1 0-16,0 0 15,-1 1-15,1 24 16,-1-25-16,1 0 15,0 0-15,-26 0 16,26 25-16,-25-24 16,24-1-16,-24 25 15,0-25-15,0 0 16,0 25-16,-1-25 16,1 1-16,0-1 15,0-25-15,0 25 16,0 0-16,-25-24 15,24 24-15,1-25 16,-25 26-16,25-26 16,-25 25-16,25-24 15,-25 24-15,0-25 16,0 1-16,0 24 16,0-25-16,0 25 15,0-24 1,-25 24-16,25 0 0,-25 0 15,0 25 1,1-24 0,-1 24-1,0 0 1</inkml:trace>
  <inkml:trace contextRef="#ctx0" brushRef="#br0" timeOffset="8016.8223">15453 4118 0,'0'-25'63,"-24"25"-48,-1 0-15,0-25 32,0 25-32,0 0 15,0-25 1,1 25-16,-1 0 15,0-25-15,0 25 16,0 0-16,1 0 16,-1 0-16,-25-24 15,25 24-15,1 0 16,-1 0-16,0 0 16,-25 0-16,26 0 15,-1-25-15,-25 25 16,25 25-16,1-25 15,-1 0-15,0 0 16,0 0-16,0 0 16,1 0-16,-1 0 15,0 0-15,0 24 16,0-24 0,25 25-16,-24-25 15,24 25-15,-25 0 16,25 0-16,0-1 15,-25 1 1,25 0-16,0 0 16,-25 0-16,25-1 15,0 26-15,-25-25 16,25 24-16,0-24 16,0 25-16,-24-25 15,24 24-15,0 1 16,0-1-16,24-24 15,-24 25-15,0-25 16,0 24-16,25 1 16,-25-25-16,0 24 15,25-24-15,-25 0 16,25 25-16,-25-26 16,25 26-16,-25-25 15,24 0-15,-24 24 16,25-24-16,0 0 15,-25 24-15,25-24 16,0 0-16,-1 0 16,1-25-16,25 25 15,-25-1-15,49-24 16,-24 25-16,-1-25 16,26 25-16,-26-25 15,26 0 1,-26 0-16,26 0 15,-26 0-15,26-25 16,-26 25-16,1-25 16,24 1-16,-24 24 15,0-25-15,-26 0 16,26 0-16,0 0 16,-26 1-16,1-26 15,25 25-15,-25-24 16,-1 24-16,-24-25 15,25 1-15,-25-1 16,25 0-16,-25 26 16,25-26-16,-25 0 15,0 25-15,0-24 16,0 24-16,-25-25 16,25 1-16,0-1 15,-25 1-15,0 24 16,25-25-16,-24 25 15,-1-24-15,0 24 16,0 0-16,25 0 16,-25 1-1,1-1-15,-1 0 16,0 0-16,25 0 16,-25 25-16,0 0 15,25-24-15,-24 24 16,-1 0-16,0 0 15,0 0-15,0 0 16,1 0 0,-1 0-16,0 0 15,0 0 1,25 24-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8.5375" units="1/cm"/>
          <inkml:channelProperty channel="Y" name="resolution" value="7.1243" units="1/cm"/>
          <inkml:channelProperty channel="T" name="resolution" value="1" units="1/dev"/>
        </inkml:channelProperties>
      </inkml:inkSource>
      <inkml:timestamp xml:id="ts0" timeString="2023-12-07T06:50:15.02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517 10393 0,'0'0'0,"0"-25"32,0 50 77,0 0-78,0 0-15,0 0 0,0-1-1,0 1-15,-25 0 16,25 0-1,0 0 1,0-1 0,0 1-1,-24-25 1,24 25-16,0 0 16,0 0-1,-25-1 1,25 1-1,0 0 1,0 0 0,-25 0-16,25-1 15,0 1 1,-25-25 0,25 25-16,0 0 15,0 0 16,-25-1-31,25 1 16,0 0 0,0 0-1,-24 0 1,24-1 0,0 1-1,0 0-15,0 0 16,0 0-1,-25-25 1,25 25-16,0-1 16,0 1-1,-25 0 1,25 0 0,0 0-1,0-1 1,0 1 15,-25-25-15,25 25-16,0 0 31,0 0 16,0-1 0,0-48 62,0-1-93,0 0-1,0 0-15,25 0 16,-25 1-16,-25-1 16,25 0-1,0 0-15,0 0 16,0 1-1,0-1 1,-25 25 0,25-25-1,-24 0 17,24 0-17,24 25 63,-24 25-78,25-25 16,0 0-16,-25 25 16,25-25-16,24 0 15,-24 25-15,0-25 16,0 25-16,0-25 15,-1 24-15,1-24 16,-25 25 0,25-25-16,-50 0 31,0 0-15,1 25-1,-1-25 1,-25 0-1,25 25-15,1-25 16,-1 25-16,0-25 16,25 24-16,-25-24 15,0 0-15,25 25 16,-24-25 0</inkml:trace>
  <inkml:trace contextRef="#ctx0" brushRef="#br0" timeOffset="4815.9342">10244 13295 0,'0'-24'0,"0"-1"15,25 25-15,-25-25 16,0 0-16,0 0 16,25 0-1,-25 1 17,0 48-1,0 1-16,0 0 1,0 0-16,0 0 16,0 0-16,0-1 15,-25 26-15,25-25 16,0 0 0,0 24-16,-25-24 15,25 25-15,-24-26 16,24 26-16,-25-25 15,25 0-15,0-1 16,0 26-16,-25-25 16,25 0-16,0-1 15,0 1-15,0 0 16,0 0 0,0 0-1,0-1 16,-25-24-15,50 25 0,-50-25-16,25-25 125,-25 1-110,1-1 1,-1 0 0,0 0-1,0 25 1,25-25-16,25 25 31,0 0-15,-25 25-16,25-25 15,-1 0-15,1 0 16,0 25-16,0-25 16,0 0-16,-25 25 15,24 0 1,-48-25-16,24 24 15,0 1-15,-25 0 16,0-25-16,25 25 16,-25-25-16</inkml:trace>
  <inkml:trace contextRef="#ctx0" brushRef="#br0" timeOffset="164345.1134">24532 14114 0,'-25'0'32,"50"0"61,-25-25-77,25 0 0,-25 0-1,24 1 1,-24-1 0,25 0-1,-25 0 1,0 0-16,25 25 15,-25-24-15,25-1 16,-25 0 0,0 0-1,25 25 1,-25-25-16,0 1 16,24-1-1,-24 0 1,0 0-1,25 25 1,-25-25-16,0 1 16,0-1-1,25 25-15,-25-25 16,0 0 0,0 0-1,25 1-15,-25-1 16,0 0-1,0 0 1,0 0 0,0 1-1,0-1 1,0 0-16,0 0 16,0 0-16,0 1 15,0-1 1,0 0-1,0 0 1,25 25 0,-25-25-1,0 0 1,0 1 78,0-1-79,24 0 1,-24 0 0,0 0-1,25 25 1,-25-24-16,0-1 15,25 25-15,-25-25 16,0 0-16,0 0 16,0 1-1,0-1-15,0 0 16,0 0 0,-25 50 62,0 0-78,1-25 15,-1 25-15,0-1 16,0 1-16,0 0 16,1 0-16,-1-25 15,25 25-15,-25-25 16,50 0-1,0 0 1,-1 0 0,1 0-16,0 0 15,0 0-15,0 24 16,-1-24 0,1 0-1,0 25-15,0-25 16,-25-25-1,25 25 1,-25-24-16,0-1 16,0 0-1,0 0-15,25 25 16,-25-25-16,0 1 16</inkml:trace>
  <inkml:trace contextRef="#ctx0" brushRef="#br0" timeOffset="170640.2067">24557 11336 0,'0'-25'47,"0"0"-16,0 0-15,0 1-1,0-1 17,0 0-32,0 0 15,0 0 1,24 0-16,-24 1 16,0-1-16,0 0 15,0 0-15,0 0 16,0 1-1,0-1 1,0 0-16,0 0 16,25 0-1,-25 1 1,0-1 0,0 0-1,0 0 1,0 0-1,0 1 1,0-1 0,0 0-1,0 0 1,0 0 0,0 1-1,25-1 1,-25 0-1,0 0 1,0 0 0,25 25-1,-25-24-15,0-1 16,0 0 0,0 0-1,0 0 1,25 1-1,-25-1 17,0 0-1,0 0 0,0 0-15,0 1 15,-25 24 63,25 24-79,-25-24 1,25 25-16,-25 0 16,0 0-16,1 0 15,-1-25-15,0 24 16,0 1-16,0 0 16,50-25 30,-25-25-30,25 25-16,0 0 16,0 0-1,-1 0-15,1 25 16,0-25-16,0 0 16,0 25-16,-1-25 15,1 0 1,-25-25-1,0 0 1,0 0 0,0 1-16,25-1 15,-25 0-15,0 0 16,25 0-16,-25 1 16,0-1-16,25 0 15,-50 25 16,25 25-31</inkml:trace>
  <inkml:trace contextRef="#ctx0" brushRef="#br0" timeOffset="174823.9032">11063 8111 0,'25'0'62,"-25"25"-15,-25-25-31,0 25 15,25-50-16,25 0 17,-25 0-17,0 1 1,25-1-16,-25 0 16,24 25-1,-24-25-15,0 50 63,25-25-48,-25 25-15,0 0 16,0-1 0,0 1-1,-25 0 1,25 0-16,0 0 15,0-1-15,0 1 16,0 0 0,0 0-1,25-25-15,-25-25 32,25 0-17,-25 0 1,25 25-16,-25-24 15,0-1-15,25 25 16,-25-25-16,25 25 16,-25 25-1,24 0 1,-24-1-16,25 1 16,0-25 15,0-25-16,-25 1 1,0-26-16,0 25 16,0 0-16</inkml:trace>
  <inkml:trace contextRef="#ctx0" brushRef="#br0" timeOffset="175064.4414">11286 8359 0,'-25'25'16,"25"0"0,0 0-16,0-1 15,25 26-15,-25-25 16,0 0-16,25-1 15,-25 1-15,0-50 16,25 1 0,-25-1-16,0-25 15,0 1-15</inkml:trace>
  <inkml:trace contextRef="#ctx0" brushRef="#br0" timeOffset="175352.1986">11584 8037 0,'25'0'0,"-1"0"31,-24 25-15,-24-1-16,24 1 15,-25 25-15,0-25 16,0-1-16,25 1 16,-25 0-16,1-25 15</inkml:trace>
  <inkml:trace contextRef="#ctx0" brushRef="#br0" timeOffset="175560.2521">11460 8210 0,'0'0'0,"0"-24"0,25-1 16,-25 0-16,0 0 16,24-24-16,1 24 15,0 0-15,0 0 16,0 25-16,-1-25 16,1 25-16,0 0 15,0 25-15,0 25 16,-25-25-1,0-1-15,24 26 16,-24 0 0,0-26-16,-24 26 0,24 0 15</inkml:trace>
  <inkml:trace contextRef="#ctx0" brushRef="#br0" timeOffset="177768.2039">25400 8285 0,'0'0'0,"0"25"16,-25-25 0,25 24-16,0-48 31,0-1-16,25 25 1,-25-25 0,0 0-1,25 0 1,-25 1 15,25 24-15,-25-25-1,24 25 32,-24 25-31,0-1 0,0 26-1,-24-25-15,24 0 16,0-1-16,0 1 15,0 0-15,0 0 16,0 0-16,24-50 31,1 0-15,0 0 0,-25 0-1,25 25-15,-25-24 16,25 24-16,-1 0 15,-24 24 17,25 1-32,-25 0 15,0 0 1,0 0-16,0-1 16,25-24-16,-25 25 15,25-50 16,-25 1-31,25-26 16,-25 0-16,24 1 16,1-26-16,-25-24 15,25 25-15,-25-1 16,0 26-16,0-1 16,0 0-16,0 26 15,0-1-15,0 0 16,0 50-1</inkml:trace>
  <inkml:trace contextRef="#ctx0" brushRef="#br0" timeOffset="178080.4686">25722 7987 0,'-24'-25'0,"24"0"31,0 50 1,0 0-17,24-25-15,-24 25 16,25 0-16,0-25 15,0 25-15,0-50 16,-1 25-16,1-25 16,25 0-16,-25 0 15,24-24-15,-24 24 16,0 0-16</inkml:trace>
  <inkml:trace contextRef="#ctx0" brushRef="#br0" timeOffset="178640.1004">25971 8260 0,'0'0'0,"24"0"0,-24-25 16,0 0-1,25 1-15,-25-1 16,25 25 0,-25-25-1,0 50 1,-25 0-1,25-1-15,0 1 16,0 0-16,-25 25 16,1-26-1,-1 1-15,25 0 16,-25-25-16,0 25 16,0-25-16,0-25 15,1 0-15,-1 0 16,25 1-16,0-26 15,0 25-1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8.5375" units="1/cm"/>
          <inkml:channelProperty channel="Y" name="resolution" value="7.1243" units="1/cm"/>
          <inkml:channelProperty channel="T" name="resolution" value="1" units="1/dev"/>
        </inkml:channelProperties>
      </inkml:inkSource>
      <inkml:timestamp xml:id="ts0" timeString="2023-12-07T07:28:10.76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465 8657 0,'25'0'94,"-1"0"-63,1 0-15,0 0 0,0 0-1,0 0-15,-25-25 16,24 25-16,1 25 16,0-50-1,0 25-15,0 0 16,-1 0-1,1 0-15,0 0 16,0 0 0,0 0-1,0 0-15,-1 0 16,1-25 0,0 25-16,0 0 15,0 0-15,-1 0 16,1 0-16,0 0 15,0 0 1,0 0 0,-1 0-16,1-25 15,0 25-15,0 0 16,0 0-16,-1 0 16,1 0-16,0 0 15,0-24 1,0 24-16,-1 24 15,1-48-15,0 48 16,0-48 0,0 24-16,-1 0 15,1 24-15,0-24 16,0 0-16,0 0 16,-1-24-16,1 24 15,0 24-15,0-48 16,0 24-16,-1 0 15,1 0-15,0 0 16,0 0-16,0 0 16,0 0-16,-1 0 15,1-25 1,0 25-16,0 0 0,0 0 31,-1 0-31,1 0 16,0 0-1,0 0-15,0 0 16,-1 0 0,1 0-1,0 0 1,-25-25-16,25 25 16,0 25-16,-1-25 31,1 0-16,0-25 1,-25 50-16,25-25 16,0 0 15,-1 0-15,1 0-1,0 0 1,0 0-1,0 0 32,-1 0-15,-48 0 61,-1-25-77,25 50 0,-25-50-16,0 25 15,0 0 1,-24 0-16,24 0 15,0 0-15,-24 0 16,-1 0-16,25 25 16,-24-25-16,-1 0 15,25 0-15,-24 0 16,-1 0-16,0 0 16,1 0-16,-1 0 15,25 0-15,-24 0 16,-1 0-1,25 0-15,-24 0 16,-1 0-16,25-25 16,-24 50-16,-1-25 15,0 0-15,26 0 16,-26 0-16,0 0 16,26 0-16,-26 0 15,25 0-15,0 0 16,-24 0-16,24 0 15,0 0-15,0 0 16,1 0-16,-1 0 16,0 0-16,0 0 15,0 0 1,1 0-16,-1 0 16,0 0-1,0 0 1,25-25-1,-25 25 1,25 25 0,-25-25-16,1 0 31,-1 0 0,25 25-31,-25-25 16,0 0-1,0 0 1,1 0 0,24 24-1,-25-24 1,0 0 0,0 0 15,0 0-16,25 25-15,-24-25 16,-1 0 0,0 0-1,0 0 1,25 25 46,-25-25-46,1 0 47,24 25 46,0 0-78,24-25-31,-24 24 16,25 1-1,-25 0 1,25-25 15,-25 25-31,25-25 47,-25 25-31,25-25-1,-1 0 17,1 0-17,0 0-15,0 0 16,0 0 0,-1 0-16,1 0 15,0 0 1,0 0-16,0 0 15,-1 0-15,1 0 16,0-25 0,0 25-16,0 0 15,0 0-15,-1 0 16,1 0-16,0-25 16,0 25-1,0 0-15,-1 0 16,1 0-16,0 0 15,0-25-15,0 25 16,-1 0-16,1 0 16,0 0-16,25 0 15,-26-25 1,1 25-16,0 0 16,0 0-16,0 0 15,-1 0-15,1-24 16,0 24-16,0 0 15,0 0-15,-1 0 16,1 0-16,0 0 16,0 0-16,0 0 15,-1 0-15,1 0 16,0 0-16,0 0 16,0 0-16,-1 0 15,1 0-15,0 0 16,0 0-1,0 0 1,0-25-16,-1 25 16,1 0-1,0 0-15,0 0 16,0 0 0,-1 0-1,1 0-15,0 0 16,0 0-1,0 0 1,-1 0 0,1 0-1,0-25-15,0 25 16,0 0 0,-1 0-1,1 0-15,-25-25 16,25 25-16,0 0 15,0 0 1,-1 0 15,1 0-15,0 0 0,0 0 15,0 0-16,-25-25 1,24 25 0,1 0 31,0 0 15,-25-24-46,-25 24-1,25-25-15,0 0 16,0 0 0,-25 25-1,25-25-15,0 1 16,0-1-1,0 0 1,-24 25 0,24-25 31,0 50-47,-25-25 15,0 25-15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8.5375" units="1/cm"/>
          <inkml:channelProperty channel="Y" name="resolution" value="7.1243" units="1/cm"/>
          <inkml:channelProperty channel="T" name="resolution" value="1" units="1/dev"/>
        </inkml:channelProperties>
      </inkml:inkSource>
      <inkml:timestamp xml:id="ts0" timeString="2023-12-07T07:28:15.629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721 9723 0,'0'25'32,"25"-25"46,-25-25-78,24 25 15,1 0 1,0 0-16,0 0 16,0 0-1,-1 0-15,1 0 16,25 0-16,-25 0 15,-1 0-15,26 0 16,0-24-16,-26 24 16,26 0-16,0 0 15,-1 0-15,-24 0 16,25-25-16,-1 25 16,-24 0-16,0 0 15,24 0-15,-24 0 16,0 0-16,25 0 15,-26-25-15,1 25 16,0 0-16,0 0 16,0 0-16,-1 0 15,26 0-15,-25 0 16,0 0 0,0-25-16,24 25 15,-24 0-15,0-25 16,24 25-16,-24 0 15,25 0-15,-25 0 16,-1-24-16,1 24 16,25 0-16,-25 0 15,-1 0-15,1 0 16,25 0-16,-25 0 16,-1-25-16,1 25 15,0 0-15,0 0 16,0 0-16,-1 0 15,1 0-15,25 0 16,-25 0-16,-1 0 16,1 0-16,0 0 15,0 0-15,0 0 16,-1 0-16,1 0 16,0 0-1,-25-25-15,25 25 16,0 0-16,0 0 15,-1 0 1,1 0 0,0 0-16,0 0 15,0 0 17,-1 0-17,1 25 1,0-25-1,0 0 1,0 0-16,-1 0 16,1 0-16,0 0 15,0 0 1,0 0-16,-1 0 16,1 0-1,0 0 1,0 0-1,0 0 1,-1 25 0,1-25-1,0 0 1,0 0 0,0 0-1,-25 24-15,24-24 16,1 0-1,0 25 1,0-25 15,-50 0 47,25 25-62,-25-25 0,25 25-1,0 0 1,0-1 0,0 1-16,-25 0 15,25 0 1,0 0-16,0-1 15,0 1 17,-24-25 61,-1 0-77,0 0 0,25-25-1,-25 25-15,0 0 16,1 0-16,-1 0 16,-25 0-16,25 0 15,-24 0-15,24 0 16,-25 0-16,26 0 15,-26 0-15,25 0 16,-24 0-16,24 0 16,0 0-16,-25 0 15,26 0-15,-1 0 16,0 0-16,0 0 16,-25 0-16,26 0 15,-1 0-15,0 0 16,0 0-16,-24 0 15,24 0 1,0 0-16,0 0 16,0 0-16,-24 0 15,24 0-15,0 0 16,0 0-16,-24 0 16,24 0-16,0 0 15,0 0-15,-24 0 16,24 0-16,0-24 15,0 24-15,1 0 16,-26 0-16,25 0 16,0 0-16,1 0 15,-1 0-15,-25 0 16,25 0-16,1 0 16,-1-25-16,0 25 15,-25 0-15,25 0 16,1 0-16,-1 0 15,0 0-15,0 0 16,25-25-16,-25 25 16,1 0-16,-1 0 15,0 0-15,0 0 16,0-25 0,1 25-16,-1 0 15,0 0 1,0 0-16,0 0 15,1 0-15,-1 0 16,0 0 0,0 0-16,0 0 15,25-25-15,-24 50 16,-1-25-16,0 0 16,0-25-16,0 25 15,1 0 1,-1 0-1,0 0-15,0 0 16,0 0 0,1 0-1,-1 0-15,0 0 16,0 0 0,0 0-1,1 25 1,-1-25-1,0 0 17,0 0 15,25 25-32,-25-25 16,1 0 1,-1 0-1,0 0 31,25 25 32,0 0-78,0-1-1,0 1 1,0 0 0,0 0 15,25 0 78,0-25-77,-1 0-17,1 0-15,0-25 16,0 25-16,0 0 15,24 0-15,-24 0 16,0 0-16,24 0 16,-24-25-16,25 25 15,-25 0-15,-1 0 16,26 0-16,-25 0 16,0 0-16,-1 0 15,1 0-15,0 0 16,25 0-1,-26 0-15,1 0 16,0-25-16,0 25 16,0 0-16,-1 0 15,1-25-15,0 25 16,25 0-16,-26-24 16,1 24-16,0 0 15,0 0-15,0-25 16,-1 25-1,1 0-15,0 0 16,0-25-16,0 25 16,0 0-16,-1 0 15,1 0 1,0 0-16,0-25 16,0 25-16,24 0 15,-24 0-15,0 0 16,0 0-16,-1 0 15,1 0-15,25 0 16,-25 0-16,-1 0 16,1 0-16,0 0 15,0 0-15,0 0 16,-1 0-16,1 0 16,0 0-1,0 0 16,-50 0 1,25-25-17,-25 25-15,0 0 16,1 0-16,-1 0 16,0 0-16,-25 0 15,1 0-15,24 0 16,-25 25-16,1-25 15,-1 0-15,1 0 16,-1 0-16,0 0 16,1 0-16,-1 0 15,0 0-15,26 0 16,-26 25-16,0-25 16,26 0-16,-26 0 15,25 0-15,0 0 16,1-25-16,-1 25 15,0 0-15,0 0 16,0 0 0,1 0-16,-1 0 15,0 0-15,0 0 16,0 0-16,1 0 16,-1 0-1,0 0-15,0 0 16,0 25-16,1-50 15,-1 25-15,25 25 16,-25-50-16,0 25 16,0 0-1,1 0 1,-1 0 0,0 0 30,0 25 1,25-50-31,0 50 0,-25-25-16,1 0 62,24 25 1,0 0-48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8.5375" units="1/cm"/>
          <inkml:channelProperty channel="Y" name="resolution" value="7.1243" units="1/cm"/>
          <inkml:channelProperty channel="T" name="resolution" value="1" units="1/dev"/>
        </inkml:channelProperties>
      </inkml:inkSource>
      <inkml:timestamp xml:id="ts0" timeString="2023-12-07T07:28:19.92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828 10864 0,'25'0'93,"-1"0"-77,1 0 15,0 0-15,0 25-16,0-25 16,-1 0-16,1 0 15,0 0-15,0 0 16,24 0-16,-24-25 15,0 25-15,25 0 16,-26 0-16,1 0 16,0 0-16,0 0 15,24 0-15,-24 0 16,0 0-16,0 0 16,24-24-16,-24 24 15,25 0 1,-25 0-16,-1 0 15,1 0-15,0 0 16,0 0-16,0 0 16,24 0-16,-24-25 15,0 25-15,0 0 16,0 0-16,24 0 16,-24 0-16,0 0 15,24 0-15,-24-25 16,0 25-16,25 0 15,-26 0-15,1 0 16,25 0-16,-25 0 16,24-25-16,-24 25 15,0 0-15,0 0 16,24 0-16,-24 0 16,0 0-16,24 0 15,-24-25-15,0 25 16,25 0-16,-26 0 15,1 0-15,25 0 16,-25 0-16,-1 0 16,26 0-16,-25 0 15,0 0 1,0 0-16,-1 0 16,26 0-16,-25 0 15,0 0-15,-1 0 16,26 0-16,-25 0 15,0 0-15,24 0 16,-24 0-16,25 0 16,-26 0-16,1 0 15,25 25-15,-25-25 16,-1 0-16,26 0 16,-25 0-16,0 0 15,-1 0-15,1 25 16,0-25-16,0 0 15,0 0-15,-1 0 16,1 0-16,0 0 16,0 0-1,0 25-15,-1-25 16,1 0 0,0 0-16,0 0 15,0 0 1,0 0-1,-25 25-15,24-25 16,1 0 0,0 0-1,0 0 1,0 0 0,-1 0-16,1 0 15,0 0 1,0 0-1,0 24 1,-1-48-16,1 24 16,0 0-1,0 0 1,0 0-16,-25 24 16,24-24-16,1 0 15,0 0-15,-25-24 16,25 24-16,0 0 15,-1 24 1,-24-48 0,25 24-1,0 0 1,0 0 15,-50 0 94,0 0-109,0 24-1,1-24 1,-1 0-16,-25 0 16,1 0-16,24 0 15,-25 0-15,1 0 16,24 0-16,-25 0 16,25 0-16,-24 0 15,-1 0-15,25 0 16,-24 0-16,-1 0 15,25 0-15,-24 0 16,-1 0-16,0 0 16,1 0-16,-1 25 15,1-25-15,-1 0 16,0 0-16,1 0 16,-26 0-1,26 0-15,-1 0 16,1 0-16,-1 0 15,0 25-15,1-25 16,24 0-16,-25 0 16,1 0-16,-1 0 15,0 0-15,26 0 16,-26 0-16,0 0 16,1 0-16,-1 0 15,1 0-15,-1 0 16,0 0-16,1 25 15,-1-25-15,1 0 16,-1 0-16,0 0 16,1 0-16,24 0 15,-25 0-15,26 0 16,-26 0-16,25 0 16,-24 0-16,24 0 15,0 0-15,-25 0 16,26 0-16,-1 0 15,0 0-15,0 0 16,-25 0 0,26 0-16,-1 0 15,0 0-15,0 0 16,0 0-16,1-25 16,-1 25-16,0 0 15,0 0-15,0 0 16,1 0-1,-1 0-15,0 0 16,0 0 0,0 0-16,1 0 15,24-25-15,-25 25 16,0 0-16,0 0 16,0 0-1,1 0-15,-1 0 16,0 0-1,0 0 1,0 0 15,1 0 1,24-25-1,0 50-31,-25-50 15,25 1 64,0-1-48,25 25-16,-1 0 1,1-25 0,25 25-1,-25 0-15,24 0 16,1-25-16,-1 25 16,1 0-16,-25 0 15,24-25-15,1 25 16,0 0-16,-1 0 15,1 0-15,-1 0 16,1 0-16,-25 0 16,25 0-16,-1 0 15,1 0-15,-25 0 16,24 0 0,1 0-16,-1 0 15,1 0-15,0-24 16,-1 24-16,1 0 15,-1 0-15,-24-25 16,25 25-16,-1 0 16,-24-25-16,0 25 15,25 0-15,-26 0 16,1-25-16,0 25 16,0 0-16,0 0 15,-1 0-15,1 0 16,0 0-16,0 0 15,24 0-15,-24-25 16,0 25-16,25 0 16,-25 0-16,-1 0 15,1 0-15,25 0 16,-25 0-16,-1 0 16,26 0-16,-25 0 15,0 0-15,-1 0 16,26 0-16,-25-24 15,0 24-15,-1 0 16,26 0 0,-25 0-16,0 0 15,24 0-15,-24 0 16,0 0-16,24 0 16,-24 0-16,0 0 15,0 0-15,24 0 16,-24 0-16,0 0 15,0 24-15,0-24 16,-1 0-16,1 0 16,0 0-16,25 0 15,-25 0-15,-1 0 16,1 0-16,0-24 16,25 24-16,-26 0 15,1 0-15,0 0 16,25 0-16,-26 0 15,1 0-15,0-25 16,0 25-16,0 0 16,-1 0-1,1 0 1,0 0 0,0 0-16,0-25 31,-1 25-16,1 0-15,0 0 16,0 0 0,0 0-1,-1 0 1,1 0 15,0 0-15,0 0 31,0 25 62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8.5375" units="1/cm"/>
          <inkml:channelProperty channel="Y" name="resolution" value="7.1243" units="1/cm"/>
          <inkml:channelProperty channel="T" name="resolution" value="1" units="1/dev"/>
        </inkml:channelProperties>
      </inkml:inkSource>
      <inkml:timestamp xml:id="ts0" timeString="2023-12-07T07:28:26.57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4812 7417 0,'-25'0'16,"0"0"15,25-25-31,0 0 94,25 25-94,0 0 16,0 0-16,0 0 15,0 0-15,24 0 16,1 25-16,-1-25 16,26 0-16,-26 0 15,26 0-15,-26 0 16,26 0-16,-26 25 15,26-25 1,-26 0-16,1 0 16,-25 0-16,24 0 15,1 0-15,-25 0 16,24 24-16,-24-24 16,0 0-16,25 0 15,-25 0-15,-1 0 16,1 0-16,0 0 15,0 0-15,0 0 16,-1 0-16,1-24 16,0 24-16,25 0 15,-26 0-15,1 0 16,25 0-16,-25 0 16,-1 0-16,1 0 15,0 0-15,0 0 16,0 0-16,-1 0 15,1 0 1,0 0-16,0 0 16,0 0 15,-25 24-31,24-24 16,1 0-1,0 0 16,0 0 1,0 0 30,-50 0 1,0 0-32,0 0-31,-24 0 16,24 0-1,0 0-15,-25 25 16,26-25-16,-26 0 15,0 0-15,1 0 16,-1 25-16,1-25 16,24 0-16,-25 0 15,1 25 1,-1-25-16,25 0 0,-24 0 16,-1 25-1,0-25-15,25 0 16,-24 0-16,-1 0 15,1 0-15,-1 0 16,0 0-16,1 0 16,-1 24-16,1-24 15,24 0-15,-25 0 16,1 0-16,-1 0 16,25 0-16,0 0 15,-24 0-15,24 25 16,0-25-16,0 0 15,1 0-15,-1 0 16,0 0 0,0 0-16,0 0 15,1 0 1,-1 0 0,0 0-16,0 25 15,0-25 1,0 0-16,1 0 15,-1 0 1,0 0 0,0 0-1,0 25 17,25-50-1,-24 25-16,24 25 1,-25-50 0,0 25 15,0 0 0,0 0 0,25-25 1,-24 25-17,-1-25 48,50 1-48,-25-1 17,0 0-17,0 0 1,0 0 0,0 1 15,0-1-16,24 25 1,-48 0-16,48-25 16,-48 25-16,24-25 15,0 0 1,0 1 0,0-1 15,0 0 0,24 25-15,-24-25 15,25 25-31,0-25 47,0 25-32,0 0-15,-1-24 16,1 48 0,0-24-1,0 0 1,0 0-16,-1 0 16,1 25-16,0-25 15,0 0 1,0 0-16,24 0 15,-24 0-15,0 0 16,25 0-16,-26 0 16,26 0-16,-25 0 15,24 0-15,-24-25 16,25 25-16,-25 0 16,24 0-16,-24 0 15,0 0-15,0 0 16,-1 0-16,1 0 15,25 0 1,-25 0-16,-1-24 16,1 24-16,25 0 15,-25 0-15,-1 0 16,26 0-16,-25 0 16,24 0-16,-24 0 15,0-25-15,0 25 16,25 0-16,-26 0 15,1 0-15,0 0 16,0 0-16,0 0 16,-1 0-16,1 0 15,0 0-15,0 0 16,0 0-16,-1 0 16,1 0-16,25 0 15,-25 0-15,-1-25 16,1 25-16,25 0 15,-25 0-15,-1 0 16,1 0-16,0 0 16,0 0-16,0 0 15,-1-25-15,1 25 16,0 0 0,0 0-16,0 0 15,-1 0 16,1 0-15,0 0 0,0 0-1,0 0 1,-1 0 0,1 0-1,-50 0 95,1 25-95,-1-25-15,0 0 16,0 0-16,0 0 15,1 25-15,-26-25 16,0 0-16,1 0 16,-1 25-16,1-25 15,-26 24 1,1-24-16,24 0 16,1 25-16,-26-25 15,26 0-15,-1 25 16,0-25-16,1 0 15,24 0-15,-25 0 16,25 0-16,-24 0 16,-1 0-16,25 25 15,-24-25-15,-1 0 16,1 0-16,-1 0 16,25 0-16,-49 25 15,24-25-15,25 0 16,-24 24-16,-1-24 15,25 0-15,1 0 16,-1 25-16,0-25 16,0 0-16,0 0 15,1 0 1,-1 0 0,0 0-1,50 0 95,0 0-110,24-25 15,1 25-15,24 0 16,1 0-16,24-24 15,-25 24-15,1 0 16,-1 0-16,0 0 16,-24-25-16,0 25 15,-1 25-15,26-25 16,-50 0-16,24-25 16,1 25-16,-1 25 15,1-25-15,-25-25 16,24 25-16,-24 0 15,0 0-15,0 0 16,0 0-16,-1 0 16,1 0-1,0 0 1,0 0 15,0 0 0,-1 0-15,1 25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8.5375" units="1/cm"/>
          <inkml:channelProperty channel="Y" name="resolution" value="7.1243" units="1/cm"/>
          <inkml:channelProperty channel="T" name="resolution" value="1" units="1/dev"/>
        </inkml:channelProperties>
      </inkml:inkSource>
      <inkml:timestamp xml:id="ts0" timeString="2023-12-07T07:08:20.50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716 1191 0,'0'-25'31,"0"0"0,-25 25-15,50 0 109,-1 0-110,1 0 1,0 0 0,0 25-1,0-25-15,-1 0 16,1 0-1,0 0 1,0 0 0,0 0-1,-1 0 1,1 0 15,-25 25-15,25-25-1,0 0 1,0 0 15,-1 0-15,1 0 0,0 0-1,0 0 1,0 0-1,0 0 17,-25 24-32,24-24 15,1 0 1,0 0 0,0 0-1,0 0 1,-1 0-1,1 0 1,0 0 0,0 0-1,0 0 1,-1 0-16,1 0 16,0 0-1,0 0-15,0 0 16,-1 0-16,1 0 15,0 0-15,0 0 16,0 0-16,-1 0 16,26 0-1,-25 0 1,0 0 0,-1 0-16,1 0 15,0 0-15,0 0 16,0 0-1,-1 0 1,1 0-16,0 0 16,0 0-1,0 0 1,-1 0 0,1 0-16,0 0 15,0 0 1,-50 0 62</inkml:trace>
  <inkml:trace contextRef="#ctx0" brushRef="#br0" timeOffset="2071.5236">15528 1116 0,'25'0'157,"-1"0"-142,1 25-15,0-25 16,0 0-16,0 0 15,-1 0-15,1 0 16,0 0 0,0 0-16,0 0 15,-1 0-15,1 0 16,0 0 0,0 0-16,0 0 15,-1 0-15,1 25 16,0-25-1,0 0-15,0 0 16,-1 0 0,1 0-16,0 0 15,0 0 1,0 0-16,-1 0 31,1 0-15,0 0-16,0 0 31,0 0-15,-1 0-16,1 0 15,0 0 1,0 0 0,0 0-1,0 0-15,-1 0 16,1 0-1,0 0 1,0 0 0,0 0-1,-1 0 1,1 0 0,0 0-1,0 0-15,0 0 16,-1 0-1,1 0 1,0 0-16,0 0 31,0 0-15,-1 0 0,1 0-1,0 0 1,0 0-1,0 0 17,-1 0-17,-48 0 220</inkml:trace>
  <inkml:trace contextRef="#ctx0" brushRef="#br0" timeOffset="901672.5515">4589 7392 0,'-25'25'16,"25"-1"46,0-48 1,25 24-63,-25-25 15,25 0 1,-25 0-16,0 0 16,0 1-16,24-1 15,-24 0-15,25 0 16,-25 0 0,25 1-1,0 24 16,-25 24-15,-25 1 0,25 0-1,25-25 1,-25 25-16,25-50 47,-1 0-32,1 25 1,0 0 0,-25 25 15,25 0-31,-25 0 16,0-1-16,0 26 15,25-25-15,-25 0 16,0-1-16,0 1 15</inkml:trace>
  <inkml:trace contextRef="#ctx0" brushRef="#br0" timeOffset="902256.4587">4911 7367 0,'25'0'31,"0"0"0,-25 25-31,25-25 16,0 0-1,-1 0 1,1 0 0,0-25-1,0 0 32,-50 0-16,25 1-15,-25-1 0,0 25-1,25-25-15,-24 25 16,-1 0 0,0 25-1,25 0 1,-25-1-1,25 26-15,0-25 16,0 0-16,0-1 16,0 26-16,0-25 15,25 0-15,0-1 16,0-24 0,-1 0-16,1 0 15,25 0-15</inkml:trace>
  <inkml:trace contextRef="#ctx0" brushRef="#br0" timeOffset="902968.9835">5407 7367 0,'25'0'62,"-50"-25"-46,25 0 0,-24 25-1,-1-24 1,0 24-16,0 0 15,0 0-15,1 0 16,-1 0-16,0 24 31,25 1 1,25-25-17,0 0-15,-25-25 16,24 25-16,1 25 15,0-25-15,0 0 16,0 0-16,-1 25 16,1 0-1,-25 0 1,0-1-16,-25 1 16,1 0-1,-1-25 1,0 0-16,0 0 15,0 0 1,1 0-16,24-25 16,24 25 15</inkml:trace>
  <inkml:trace contextRef="#ctx0" brushRef="#br0" timeOffset="903600.4596">5705 7367 0,'0'0'0,"25"0"63,-25-25-48,-25 0 1,25 1-1,-25-1 1,0 25-16,1 0 16,-1 0-1,0 0-15,0 0 16,25 25 31,25-25-32,0 24 1,0-24-16,-1 0 16,1 25-1,0-25 1,-25 25-16,-25 0 16,25 0-1,-25-25-15,25 24 16,-24-24-16,-1 25 15,0-25 1</inkml:trace>
  <inkml:trace contextRef="#ctx0" brushRef="#br0" timeOffset="904344.3603">5953 7243 0,'-25'0'32,"1"0"77,24 25-93,-25-25-16,25 25 15,-25-25-15,25 24 16,-25-24-16,25 25 16,0 0-16,-25-25 15,25 25-15,0 0 16,0-1-1,0 1 1,25-25 0,0 0 15,0-25-15,0 1-1,-25-1 1,24 0-16,-24 0 15,25 0-15,-25 1 16,25-1-16,-25 0 16,25 25-1,-25-25 1,0 50 0,0 0-1,-25-25-15,25 25 16,0-1-16,0 1 15,0 0-15,0 0 16,0 0-16,0-1 16,25 1-1</inkml:trace>
  <inkml:trace contextRef="#ctx0" brushRef="#br0" timeOffset="905656.9614">6176 7243 0,'-24'0'47,"-1"25"15,0 0-31,25-1-15,0 1 0,0 0-1,0 0 1,0 0 0,0-1-1,25-24 1,-25 25-16,0-50 15,25 25-15,-1-24 32,1-1-17,-25 0-15,25 0 16,-25 0 0,0 1-16,0-1 15,0 0 1,0 0 15,0 50 16,0 0-16,0 0 0,0-1-15,-25 1 0,25 0-1,0 0 1,-25 0-16,25-1 16,0 1-1,-24 0-15,24 0 16,0 0-16,-25-1 15,25 1-15,-25-25 16,25 25-16,-25-25 16,25 25-16,-25-25 15,25 25 1,0-50 15,25 25-31,-25-25 16,25 25-1,0-25-15,0 25 16,-25-25-16,24 25 16,1-24-16,0-1 15,0 25-15,0-25 16,-1 0-16,1 0 16,0 1-1,0-1-15,0 0 16,-1 0-16,1 0 15,0 25-15,-25-24 16,25-1-16,-25 0 16,0 0-16,0 0 15,0 1 1,0-1-16,0 0 16,-25 25 15,25 25-16,-25 0-15,25-1 16,0 1-16,-25 0 16,50 0-16,-25 24 15,0-24-15,25-25 16,-25 25-16,25 0 16,0-25-16,-1 0 15,1-25-15,25 25 16,-25-25-16,-1 0 15</inkml:trace>
  <inkml:trace contextRef="#ctx0" brushRef="#br0" timeOffset="908632.8187">4390 7069 0,'-24'0'0,"24"-24"31,0-1 32,0 50-32,0-1-15,24 1-1,-24 0 1,0 0-16,0 0 15,0-1-15,0 26 16,0-25-16,0 0 16,-24-1-16,24 1 15,0 0-15,24 0 16,-24 0-16,0-1 16,0 1-1,0 0-15,0 0 16,0 0-16,0-1 15,0 1 1,0 0 0,-24-25-1,48 0 1,-24 25 31,25-25-32,0 0 17,0 0-17,0 0 1,-1 0 0,1 0-1,0 0-15,0 0 16,0 0-1,-1 0-15,1 0 16,0 0-16,0 0 16,0 0-16,24 0 15,-24 0-15,0 0 16,0 0-16,0 0 16,-1 0-16,26 0 15,-25-25-15,0 25 16,-1 0-16,1 0 15,0-25-15,0 25 16,0 0-16,-1 0 16,1 0-1,0 0-15,0 0 16,0 0 0,-1 25-16,1-25 15,0 0 1,0 0-1,0 0-15,-1 0 16,1 0-16,-25 25 16,25-25-16,0 0 15,0 0 1,-1 0-16,1 25 16,0-25-1,0 0-15,0 0 16,-1 0-1,1 0 1,0 24 0,0-24-1,0 0-15,-1 0 16,1 0 0,0 0-1,0 0-15,0 0 16,0 0-1,-1 0-15,1 0 16,0 0 0,0-24-16,24 24 15,-24 0-15,0 0 16,0 0 0,24 0-16,-24 0 15,0 0-15,0 0 16,24 0-16,-24-25 15,0 25-15,0 0 16,0 0-16,-1 25 16,1-25-16,0 0 15,0 0-15,0 0 16,-1 0 0,1 0-1,-25 24-15,25-24 16,0 0-1,0 0-15,-1 25 16,1-25 0,0 0-1,-25-25 32,-25 25-47</inkml:trace>
  <inkml:trace contextRef="#ctx0" brushRef="#br0" timeOffset="910976.459">4465 7094 0,'0'0'0,"0"-25"15,-25 25 1,0 0 31,25-24 78,25 24-125,0 0 16,0 24-1,-1-24-15,1 0 16,25 0-16,-25 0 15,24 0-15,1 0 16,-25 0-16,24 0 16,1 0-16,0 0 15,-1 0-15,-24 0 16,25 0-16,-1 0 16,-24 0-16,25 0 15,-26 0-15,26 0 16,0-24-16,-26 24 15,1 0-15,25 0 16,-25 0 0,24-25-16,-24 25 15,0 0-15,24 0 16,-24 0-16,0 0 16,0-25-16,24 25 15,-24 0-15,0 0 16,0 0-16,0 0 15,-1 0-15,1 0 16,0 0-16,0 0 16,0 0-16,0 0 15,-1 0-15,1 0 16,0 0-16,0 0 16,24 0-16,-24 0 15,0 0-15,0 0 16,0 0-16,-1 0 15,26 0-15,-25 0 16,0-25-16,-1 25 16,1 0-16,25 0 15,-25 0-15,-1 0 16,1 0 0,0 0-16,0 0 15,0 0 1,-1 0-16,1 0 15,0 25 1,0-25-16,0 0 16,-1 0-1,1 0-15,0 0 16,0 0 15,0 0 32,-25 25 124,0 0-171,24-25-16,-24 24 15,0 1 1,0 0-16,0 0 16,0 0-16,0-1 15,0 1 1,0 0-16,0 0 16,0 0-16,0-1 15,25-24-15,-25 25 16,0 0-16,0 0 15,0 0 1,0-1 0,0 1 15,0 0 0,0 0 16,-25-25-31,25 25 15,0-1 63,25-24-47,-25 25-32,-25-25 1</inkml:trace>
  <inkml:trace contextRef="#ctx0" brushRef="#br0" timeOffset="913992.8847">4341 8409 0,'25'0'47,"-25"-25"-31,24 25 0,1 0-1,0 0 1,0 0-1,0 0-15,-1 0 16,1 0-16,0 0 16,0 0-16,0 0 15,-1-25-15,1 25 16,0 0-16,0 0 16,24 0-16,-24 25 15,0-25-15,0 0 16,-25-25-16,25 25 15,0 0-15,-1 0 16,1 0-16,0 0 16,0 0-16,0 0 15,-1 0-15,1 0 16,0 0-16,0 0 16,0-25-1,-1 25-15,26 0 16,-25 0-16,0 0 15,-1 0-15,26 0 16,-25 0-16,0 0 16,-1 0-16,1 0 15,0 0-15,0 0 16,0 0-16,-1 0 16,1 0-16,0 0 15,0 0-15,0 0 16,-1 0-16,1 0 15,0-24 1,0 24-16,0 0 16,-1 0-16,1 0 15,0 0-15,0 0 16,0 0-16,0 0 16,-1 0-16,1-25 15,0 25-15,0 0 16,24 0-16,-24 0 15,0 0-15,0 0 16,24 0 0,-24-25-16,0 25 15,0 0-15,0 0 16,-1 0-16,1 0 16,0 0-16,0 0 15,0 0-15,-1 0 16,1 0-1,0 0-15,0 0 16,0 0 0,-1 25-1,-24-50 1,25 25-16,0 0 16,-25 25-1,25-25 1,0 0 15,-50-25 32</inkml:trace>
  <inkml:trace contextRef="#ctx0" brushRef="#br0" timeOffset="916520.534">6648 8359 0,'0'0'0,"0"-25"16,24 50 62,-24 0-63,0 0 1,0 0-16,25-1 16,-25 1-16,0 0 15,0 0-15,0 0 16,0-1 0,0 1-1</inkml:trace>
  <inkml:trace contextRef="#ctx0" brushRef="#br0" timeOffset="918192.4631">3621 8533 0,'0'0'0,"0"-25"16,25 50 15,-25 0 16,0-1-31,0 1-16,-25 0 15,25 0-15,-24-25 16,24 25-16,0-1 16,-25 1-1,50-25-15,-1 0 32,26 0-32,-25 0 15,0 0-15,24-25 16,-24 25-16,25 0 15,-25 0-15,-1 0 16,1 25-16,0-25 16</inkml:trace>
  <inkml:trace contextRef="#ctx0" brushRef="#br0" timeOffset="918520.8793">3820 8533 0,'0'-25'31,"0"50"-15,0 0-1,0-1 1,0 1-16,0 0 16,0 25-16,0-26 15,0 1-15,0 25 16,0-25-16</inkml:trace>
  <inkml:trace contextRef="#ctx0" brushRef="#br0" timeOffset="921408.4464">3473 8458 0,'24'0'0,"-24"-24"47,-24 48 31,24 1-62,0 0 0,0 0-1,0 0-15,0-1 16,0 1-16,0 0 16,0 25-16,0-26 15,0 1-15,0 0 16,0 0-16,0 0 15,0-1 1,0 1 0,0 0-1,0 0 17,0 0 14,24-25-14,1 0-1,0 0-15,0 0-1,0 0-15,-1 0 16,1-25-1,0 25-15,0 0 16,0 0 0,0 0-16,-1 0 15,1 0-15,0 0 16,0-25-16,0 25 16,-1 0-1,1 0 1,0 0-16,0 0 0,0 0 15,-1 0 1,1 25-16,0-25 16,25 0-1,-26 0 1,1 0-16,0 0 16,0 0-16,0 0 15,-1-25 1,1 25-16,0 0 31,0 0-15,0 0-1,-1 0 17,1 0-1,0 0-16,0 0 17,0 0-1,-1 0 16</inkml:trace>
  <inkml:trace contextRef="#ctx0" brushRef="#br0" timeOffset="927968.2207">3522 9575 0,'25'0'78,"0"0"-62,0 0-1,-1-25 1,26 25-16,-25 0 15,0-25-15,24 25 16,-24 0-16,25 0 16,-25-25-16,-1 25 15,26 0-15,-25 0 16,0 25-16,-1-25 16,26 0-16,-25 0 15,0 0-15,-1 0 16,-24 25-16,25-25 15,0 0-15,0 0 16,0 0-16,-1 0 16,26 0-16,-25 0 15,0 0-15,-1 0 16,1 0-16,0 0 16,0 0-16,0 0 15,-1 0 1,1 25-16,0-25 15,0 0 1,0 0-16,-1 0 16,1 0-16,0 0 15,0-25-15,0 25 16,-1 0 0,1 0-16,0 0 15,0 0-15,0 0 16,0 0-16,-1 0 15,1-25-15,25 25 16,-25 0-16,-1 0 16,1 0-16,25 0 15,-25 0-15,24 0 16,-24-25-16,25 25 16,-26 0-16,26 0 15,-25 0-15,24-25 16,-24 25-16,25 0 15,-1 0-15,-24 0 16,0 0-16,25-24 16,-26 24-16,26 0 15,-25 0-15,24 0 16,-24 0-16,0 0 16,0 0-16,0 0 15,24 0-15,-24 0 16,0-25-16,0 25 15,24 0-15,-24 0 16,0 0 0,0 0-16,0 0 15,-1 0-15,1 0 16,0 0-16,0 0 16,0 0-16,-1 0 15,26-25-15,-25 25 16,0 0-16,-1 0 15,1 0-15,0 0 16,0 0-16,0 0 16,-1 0-1,1 0-15,-25-25 16,25 25-16,0 0 31,0 0-15,-50 0 46</inkml:trace>
  <inkml:trace contextRef="#ctx0" brushRef="#br0" timeOffset="932017.124">2877 9773 0,'0'-25'31,"-24"25"-15,48 0-16,-24-25 15,25 25 1,-25-24 0,25 24-16,0 0 15,0 0-15,-1 24 16,1-24-16,0 0 15,-25 25-15,25-25 16,-25 25 0,25 0-16,-50-25 15,25 25-15,-25-1 16,25 1 0,-25-25-1,25 25 16,0-50-15,25 25 0,0-25-16,0 25 15,-1 0-15,1 0 16,0 25-16,0-25 16,0 0-16,-1 25 15,-24 0 1,-24 0-1,-1-1-15,0-24 16,0 25-16,-24-25 16,-1 25-16,25-25 15,-24 0-15,24 0 16,0 0-16,0 0 16,25-25 15</inkml:trace>
  <inkml:trace contextRef="#ctx0" brushRef="#br0" timeOffset="933432.7839">2729 9649 0,'0'-25'16,"24"25"0,-48 0 15,24 25 31,0 0-46,0 0-16,0-1 16,0 1-1,0 0-15,0 0 16,0 0-16,0-1 15,0 1-15,0 0 16,0 0-16,0 0 16,0-1-1,0 1-15,0 0 16,0 0 0,0 0-1,0 0 48,24-1-1,1-24-31,0 0-15,0 0 0,0 0-1,-1 0-15,1 25 16,0-25 0,0 0-16,0 0 15,-1 0-15,26 0 16,-25 0-16,0 0 15,24 0-15,-24 0 16,0 0-16,0 0 16,-1 0-16,1 0 15,0 0-15,0 0 16,0 0 0,-1 0-16,1 25 15,0-25 1,-25 25-1,25-25 1,-25 25 0</inkml:trace>
  <inkml:trace contextRef="#ctx0" brushRef="#br0" timeOffset="934856.5396">2753 9699 0,'25'0'62,"-50"0"17,50 0-64,-25-25 48,0 0-48,0 0 17,0 0-17,0 1 1,25 24 46,-25-25-46,0 50-16,25-25 16,0 0-1,-1 0 1,1 24-16,0-24 15,0 0-15,0 0 16,-1 0-16,1 0 16,0 0-16,25 0 15,-26 0-15,1 0 16,0 0-16,0 0 16,0-24-16,-1 48 15,1-24-15,0 0 16,0 0-16,0 0 15,-1 0 1,1 0-16,0 0 16,0 0-1,0 0 1,-1 0-16,1 0 16,0-24-1,0 24-15,0 0 16,-1 0-1,1 0 17</inkml:trace>
  <inkml:trace contextRef="#ctx0" brushRef="#br0" timeOffset="935664.4684">3175 10145 0,'25'0'15,"0"0"32,-1 0-31,1 0-1,0 0 1,0 0-16,0 0 16,-1-25-1,1 25-15,0 0 16,0 0-16,0 0 16,-1 0-1,-24-24-15,25 24 16,0 0-1,0 0 1,0 0 0,-25-25-16,24 25 15,-24 25 48,25-25-48</inkml:trace>
  <inkml:trace contextRef="#ctx0" brushRef="#br0" timeOffset="938304.4619">2753 10517 0,'0'25'125,"0"0"-110,25-25-15,-25 25 16,0-1-16,0 1 16,0 0-1,0 0-15,0 0 16,0-1-16,0 1 16,0 0-16,0 0 15,0 0 1,0-1-16,0 1 15,0 0-15,0 0 16,0 0 0,0-1-16,0 1 15,0 0 1,0 0 0,25 0-1,-25-1 1,0 1-1,0 0 1,0 0 15</inkml:trace>
  <inkml:trace contextRef="#ctx0" brushRef="#br0" timeOffset="943576.2685">2877 10641 0,'-24'0'16,"-1"0"15,0 0 0,0 0-15,0 0 0,1 0-16,24-25 15,-25 25-15,0 0 16,0 0-1,0 0 1,0 0 0,1 0-1,-1 0 1,0 0 0,0 0-1,0 25 1,1-25-1,-1 0 1,0 0 0,0 0-1,0 0 1,1 0 0,-1 0-1,0 0 16,0 0-15,0 0 0,1 0 15,-1 0-15,25-25-16,-25 25 15,0 0 1,0 0 15,1 25 0,24-50 1,-25 25 14,25 25 33,25 0-64,-25 0 1,0 0-1,0-1 1,0 1-16,0 0 16,0 0-16,0 0 15,0-1-15,0 1 16,0 0-16,0 0 16,0 0-1,0-1 1,0 1-1,0 0 1,0 0 0,0 0-1,0-1 1,0 1 62,24-25-78,1 0 31,0-25-15,0 25 0,0 0-16,-1 0 15,1 0-15,0 0 16,0 0-16,0 0 15,24 0-15,-24 0 16,0 0-16,0-24 16,-1 48-16,1-48 15,0 48-15,0-24 16,0 0 0,-1 0-16,1 0 15,0 0-15,0 0 16,0 0-1,0 0 1,-1 0-16,1 0 31,0 0-15,-25 25 0,25-25 30,-25-25-30,-25 25 0</inkml:trace>
  <inkml:trace contextRef="#ctx0" brushRef="#br0" timeOffset="944841.4232">2356 10840 0,'-24'0'31,"24"-25"16,0 0-16,24 25-15,-24-25-16,25 25 16,-25-25-1,25 25-15,0-24 16,0 24-1,-1 0 1,1 0 0,0 24-1,0-24 32,-25 25-47,0 0 31,-25-25-31,25 25 16,-25 0 0,0-1-1,1 1 1,-1 0 0,0 0 15,50-25 63,0 0-79,-1 0 1,1 0-1,0 0 1,0 0-16,0 25 16,-1-25-1,1 0 1,0 0 109</inkml:trace>
  <inkml:trace contextRef="#ctx0" brushRef="#br0" timeOffset="1.13454E6">3621 8434 0,'0'0'0,"-24"-25"47,-1 25 15,25 25-46,0-50-1,-25 50 1,25-50 47,25 25-32,0 0 16,-1 0-16,1 0 0,0 0 0,0 0 1,0-25-1,0 25 0,-1 0-15,1 0 31,-25 25-16,25-25-31,0 0 31,0 0 0,-1 0 1,1 0-1,0 0 16,0 25-16,0-50 0,-25 50-31,24-25 16,1 0 15,0 0 0,0 0 1,0 0-1,-1 0-15,-24 24-1,25-24 1,0 0-1,-25-24 1,25 48 0,0-24 15,-1 0 0,1 0-15,0 0 15,0 0-15,0 0 15,-25-24-31,24 24 16,1 0 15,-25-25-31,25 25 15</inkml:trace>
  <inkml:trace contextRef="#ctx0" brushRef="#br0" timeOffset="1.13656E6">4440 8855 0,'25'0'32,"0"0"-1,-1 0 0,1 0-15,0 0-1,0 0 1,0 0 0,-1 0-1,1 0 1,0 0 0,0 0-1,0 0 1,-1 0-1,1 0-15,0 0 16,0 0 0,0 0-1,0 0 1,-1 0 0,1 0-16,0-25 15,0 25 1,0 0-1,-1 0 1,1 0-16,0 25 16,0-25-16,-25-25 15,25 25-15,-1 0 16,1 0-16,0 0 16,0 25-16,0-25 15,-1 0-15,1 0 16,0 0-16,0 0 15,0 0-15,24 0 16,-24 0 0,0 0-16,0 0 15,-1 0-15,1 0 16,0 25 0,0-25-16,0 0 15,-1 0-15,1 0 16,0 0-1,0 0-15,0 0 16,-1 0-16,1 0 16,0 0-1,-25-25-15,25 25 16,0 0-16,0 0 16,-1 0-16,1 0 15,0 0 1,0 0-1,0 0-15,-1 0 16,1 0 0,0 0-1,0 0-15,0 0 16,-1 0 0,1 0-1,0 0-15,0 0 16,0 0-1,-1 0 1,1 0-16,0 0 16,0 0-1,0 0-15,-1 0 16,1 0-16,0 0 16,0 0-1,0 0 1,-1 0-1,1 0 32,-25-25-15,25 25-17,0 0 48,0 0-48,-25-24 48,24 24-32,-24-25 78,0 0-77,0 0 15,0 0-32,0 1 1,0-1-1</inkml:trace>
  <inkml:trace contextRef="#ctx0" brushRef="#br0" timeOffset="1.13946E6">4192 8508 0,'0'-25'47,"0"50"250,25-25-250,-50 0 0,25 25-31,25-25 15,-25 25 16,0-50 78,-25 25-47,25 25 62,25-25-124,-25 24 0,0 1 15,0 0 0,0 0 0,25-25 1,-25 25-32,-25-25 15,50 0-15,-50 0 16,25 24-16,0 1 31,0 0 0,0 0 16,0 0 0,0-1 31,25-24-46,-50 0-1,50 25 0,-25 0 141,0-50-47</inkml:trace>
  <inkml:trace contextRef="#ctx0" brushRef="#br0" timeOffset="1.15191E6">3448 10071 0,'0'25'16,"25"-25"47,-1 0-1,1 0-31,0 0 1,0 0-17,0 24 1,-1-24-1,-24-24 1,25 24-16,0 0 31,0 24-15,0-24 0,0 0-1,-1 0 16,1 0 1,-25 25-17,25-25 1,0 0 0,-25-25-16,25 25 15,-1 0 1,1 0-1,0 0-15,0 0 16,0 0 0,-1 0-1,1 0-15,0 0 16,0 25 0,0-25-16,-1 0 15,1 0-15,0 0 16,0 0-16,0 0 15,-1 0-15,1 0 16,0 0-16,0 0 16,0 0-16,24-25 15,-24 25-15,0 0 16,0 0-16,-1 0 16,1 0-16,0 0 15,0 0-15,0 0 16,-1 0-1,1 0-15,0 0 16,0 0 0,0 0-16,-1 0 15,1 0-15,0 0 16,0 0 0,0 0-16,0 0 15,-1-24-15,1 24 16,0 0-16,0 0 15,0 0-15,-1 0 16,1 0-16,0 0 16,0 0-16,0 0 15,-1 0-15,1-25 16,25 25-16,-25 0 16,24 0-16,-24 0 15,25 0-15,-26 0 16,26-25-16,-25 25 15,24 0-15,-24 0 16,0 0-16,25 0 16,-26 0-16,1 0 15,0 0-15,0 0 16,0 0 0,-1 0-16,1 0 15,0 0-15,25 0 16,-25-25-16,-1 25 15,1 0-15,0 0 16,0 0-16,0 0 16,-1 0-16,1 0 15,0 0 1,0 0-16,0 0 16,-1 0-1,1 0-15,0 0 16,0 0-1,0 0-15,-1 0 16,1 0 0,0 0-1,0 0 1,0 0-16,-1 0 16,1 0-1,0 0 1,0 0-1,0 0 1,-1 0-16,1 0 31,0 0-15,0 25-16,0-25 16,-1 0-1,1 0 1,0 0 15,-50 0 78,25-25-109</inkml:trace>
  <inkml:trace contextRef="#ctx0" brushRef="#br0" timeOffset="1.15263E6">6623 9550 0,'0'0'0,"0"-25"16,25 25 15,-25-25-15,0 50 30,0 0-30,0 0 0,0-1-16,-25 1 15,25 0-15,0 25 16,0-26-16,0 1 16,0 25-16,25-25 15,-25-1-15,0 1 16,0 0-16,0 0 15,0 0-15,0-1 16,0 1 0</inkml:trace>
  <inkml:trace contextRef="#ctx0" brushRef="#br0" timeOffset="1.15629E6">3473 9624 0,'0'25'250,"0"0"-203,24-25-15,-24 25-17,0-1 16,0 1 16,0 0 31,0 0-31,25-25-31,-25 25 15,0-1 32,0 1-1,0 0-15,0 0 16,0 0-32,0-1 16,0 1 0,0 0 46,0 0-46,0 0 78,0 0-31,-25-25-16,50 0-78,-50 24 16,50-48 77,-25-1-61,0 0-17,0 0 1,0 0 15,0 0-15,0 1 15,0-1 0,0 0 1,0 0 14,0 0 1,0 1 0,0-1 0,0 0-16,0 0 16,0 0 0,0 1-16,25 24 1,-25-25-17,0 0 48,25 25 30</inkml:trace>
  <inkml:trace contextRef="#ctx0" brushRef="#br0" timeOffset="1.1735E6">2803 10641 0,'0'25'31,"25"-25"31,0 0-15,-1 0-31,1 0 15,0 25-15,0-25 15,0 0 0,-1 0 1,1 0-17,0 0 16,0 0-15,0 0 0,-1 0-1,1 0 1,0 0 0,0 0-1,0 0 1,-1 0-16,1 0 15,0 0 1,0 0 0,0 0-1,-1 0-15,1 0 16,0 0 0,0 0-1,0 0-15,-1-25 16,1 25-1,0 0 1,0 0-16,0 0 16,-1-25-1,1 25-15,0 0 16,0 0 0,0 0-1,0 0 1,-1 0-1,1 0 1,0 0 0,0-25-16,0 25 15,-1 0 1,1 0 0,0 0-1,0 0 1,0 0-1,-1 0-15,1 0 16,0 0 0,0 0-16,0 0 15,-1 0-15,1 0 16,0 0 0,0 0-16,0 0 15,-1 0-15,1-24 16,0 24-16,0 0 15,0 0-15,24 0 16,-24 0-16,0 0 16,0 0-16,-1 0 15,1 0-15,0 0 16,0 0-16,0-25 16,-1 25-16,1 0 15,0 0-15,0 0 16,0 0-16,-1 0 15,1-25-15,0 25 16,0 0-16,0 0 16,0 0-16,-1 0 15,1 0-15,0 0 16,0 0 0,0 0-16,-1 25 15,1-25-15,0 0 16,0 0-16,0 0 15,-1 0-15,1 0 16,0 0-16,0 0 16,0 0-1,-1 0-15,26 0 16,-25 0-16,0 0 16,-1 0-16,26 0 15,-25 0-15,24 0 16,-24 0-16,25 0 15,-25 0-15,-1 0 16,26 0-16,-25 0 16,0 0-16,-1 0 15,1 0-15,0 0 16,0 0-16,0 0 16,0 0-16,-1 0 15,26 0-15,-25 0 16,0-25-16,-1 25 15,1 0-15,0 0 16,25 0-16,-26 0 16,1 0-16,0-25 15,0 25-15,0 0 16,-1 0-16,1 0 16,25 0-16,-25 0 31,-1 0-31,1 0 15,0-25-15,-25 50 16,25-25-16,0-25 16,-1 25-1,1 0 1,0 0-16,0 0 16,0 0-1,-1 0 1,1 0 15,-50 0 250,25 25-203,0 0-62,25 0 0,-25 0-1,0-1-15,0 1 16,0 0 0,0 0-16,0 0 15,0-1 1,0 1-1,0 0 1,0 0 0,25-25-1,-25 25 1,0-1 0,0 1 15,0 0 16,0 0-32,0 0 17,0-1-1,0 1 0,-25-25 0,25 25 1,0 0 61,-25-25 64,1 0-126,-1 0 0,25-25-31,-25 25 16,0 0-1,0 0 1,1 0 0,-1 0-1,0 0-15,0 0 16,0 0-1,1 0-15,-1 0 16,0 0 0,0 0-1,0 0-15,1 0 16,-1 0-16,-25 0 16,25 0-1,1 25-15,-1-25 16,0 0-1,0 0-15,0 0 16,1 0 0,-1 0-16,0 0 15,0 0 1,0 0 0,1 0-1,-1 0-15,0 0 16,0 0-1,0 0-15,0 0 16,1 0 0,-1 0-1,0 0-15,0 0 16,0 0-16,1 0 16,-1 0-16,0 0 15,0 0-15,0 0 16,1 0-16,-1 25 15,0-25-15,0 0 16,0 0-16,1 0 16,-1 0-16,0 0 15,0 0-15,0 0 16,1 0-16,-1 0 16,0 0-16,0 0 15,0 0-15,1 0 16,-1 0-16,0 0 15,0 0-15,0 0 16,1 0-16,-1 0 16,0 0-1,0 0-15,0 24 16,1-24 0,-1 0-16,0 0 15,0 0 1,0 0-1,0 0-15,1 0 16,-1 0 0,0 0-16,0 0 15,0 0-15,1 0 16,-1 0 0,0 0-16,0 0 15,0 0-15,1 0 16,-1 0-1,0 0-15,0 0 16,0 0 0,1 0-16,-1 0 15,0 0-15,0 0 16,0 0 0,1 0-16,-1 0 15,0 0 1,0 0-16,0 0 15,1 0-15,-1 0 16,0 0 0,0 0-16,0 0 15,1 0 1,-1 0 0,0 0-16,0 0 15,0 0-15,1 25 16,-1-50-1,0 25-15,25 25 16,-25-50-16,0 25 16,1 0-1,-1 0-15,0 0 16,0 0 0,0 0-1,0 0-15,1 0 16,-1 0-1,0 0 1,0 0 0,0 0 15,1 0-15,-1 0-1,0 0 1,0 0-1,0 0 17,1 0-17,-1 0 1,0 0 0,0 0-1,0 0 1,1 0-16,-1 0 15,0 0 1,0 0 0,0 0-1,1 0 1,-1 0 0,0 0 15,0 0-16,0 0 1,1 0 0,-1 0 15,0 0 0,0 0 0,0 0 1,1 0 30,-1 0-15,0-24 31,25 48-31,-25-24-16,50 0 126</inkml:trace>
  <inkml:trace contextRef="#ctx0" brushRef="#br0" timeOffset="1.2245E6">4291 7813 0,'0'-24'0,"0"48"281</inkml:trace>
  <inkml:trace contextRef="#ctx0" brushRef="#br0" timeOffset="1.22506E6">4291 7913 0,'0'24'93</inkml:trace>
  <inkml:trace contextRef="#ctx0" brushRef="#br0" timeOffset="1.22537E6">4291 8037 0,'0'25'78</inkml:trace>
  <inkml:trace contextRef="#ctx0" brushRef="#br0" timeOffset="1.22555E6">4266 8136 0,'0'25'16</inkml:trace>
  <inkml:trace contextRef="#ctx0" brushRef="#br0" timeOffset="1.22572E6">4266 8235 0,'0'25'94</inkml:trace>
  <inkml:trace contextRef="#ctx0" brushRef="#br0" timeOffset="1.22589E6">4242 8310 0,'0'24'16</inkml:trace>
  <inkml:trace contextRef="#ctx0" brushRef="#br0" timeOffset="1.22607E6">4217 8334 0</inkml:trace>
  <inkml:trace contextRef="#ctx0" brushRef="#br0" timeOffset="1.2266E6">4291 7665 0,'0'-25'62</inkml:trace>
  <inkml:trace contextRef="#ctx0" brushRef="#br0" timeOffset="1.22794E6">3473 9079 0,'24'0'78,"-24"24"-63</inkml:trace>
  <inkml:trace contextRef="#ctx0" brushRef="#br0" timeOffset="1.22814E6">3497 9178 0,'0'25'47</inkml:trace>
  <inkml:trace contextRef="#ctx0" brushRef="#br0" timeOffset="1.22831E6">3497 9277 0,'0'0'0,"0"25"32,0 0-1,-24-25 0</inkml:trace>
  <inkml:trace contextRef="#ctx0" brushRef="#br0" timeOffset="1.22845E6">3473 9401 0,'0'25'16</inkml:trace>
  <inkml:trace contextRef="#ctx0" brushRef="#br0" timeOffset="1.22875E6">3497 9624 0,'0'25'32</inkml:trace>
  <inkml:trace contextRef="#ctx0" brushRef="#br0" timeOffset="1.31227E6">2753 10269 0,'25'0'360</inkml:trace>
  <inkml:trace contextRef="#ctx0" brushRef="#br0" timeOffset="1.31331E6">2753 10344 0,'0'24'140</inkml:trace>
  <inkml:trace contextRef="#ctx0" brushRef="#br0" timeOffset="1.31406E6">2753 10443 0,'0'25'16</inkml:trace>
  <inkml:trace contextRef="#ctx0" brushRef="#br0" timeOffset="1.31501E6">2753 10220 0,'25'0'63,"-25"-25"-48</inkml:trace>
</inkml:ink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7901-602A-4680-9115-38C1AF23FD05}" type="datetimeFigureOut">
              <a:rPr lang="en-US" smtClean="0"/>
              <a:t>3/14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74541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7901-602A-4680-9115-38C1AF23FD05}" type="datetimeFigureOut">
              <a:rPr lang="en-US" smtClean="0"/>
              <a:t>3/14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1419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7901-602A-4680-9115-38C1AF23FD05}" type="datetimeFigureOut">
              <a:rPr lang="en-US" smtClean="0"/>
              <a:t>3/14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22915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7901-602A-4680-9115-38C1AF23FD05}" type="datetimeFigureOut">
              <a:rPr lang="en-US" smtClean="0"/>
              <a:t>3/14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1417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7901-602A-4680-9115-38C1AF23FD05}" type="datetimeFigureOut">
              <a:rPr lang="en-US" smtClean="0"/>
              <a:t>3/14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25556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7901-602A-4680-9115-38C1AF23FD05}" type="datetimeFigureOut">
              <a:rPr lang="en-US" smtClean="0"/>
              <a:t>3/14/20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41177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7901-602A-4680-9115-38C1AF23FD05}" type="datetimeFigureOut">
              <a:rPr lang="en-US" smtClean="0"/>
              <a:t>3/14/202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2442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7901-602A-4680-9115-38C1AF23FD05}" type="datetimeFigureOut">
              <a:rPr lang="en-US" smtClean="0"/>
              <a:t>3/14/202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18519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7901-602A-4680-9115-38C1AF23FD05}" type="datetimeFigureOut">
              <a:rPr lang="en-US" smtClean="0"/>
              <a:t>3/14/202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56606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7901-602A-4680-9115-38C1AF23FD05}" type="datetimeFigureOut">
              <a:rPr lang="en-US" smtClean="0"/>
              <a:t>3/14/20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04175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7901-602A-4680-9115-38C1AF23FD05}" type="datetimeFigureOut">
              <a:rPr lang="en-US" smtClean="0"/>
              <a:t>3/14/20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602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037901-602A-4680-9115-38C1AF23FD05}" type="datetimeFigureOut">
              <a:rPr lang="en-US" smtClean="0"/>
              <a:t>3/14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53002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customXml" Target="../ink/ink4.xml"/><Relationship Id="rId18" Type="http://schemas.openxmlformats.org/officeDocument/2006/relationships/image" Target="../media/image41.emf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12" Type="http://schemas.openxmlformats.org/officeDocument/2006/relationships/image" Target="../media/image38.emf"/><Relationship Id="rId17" Type="http://schemas.openxmlformats.org/officeDocument/2006/relationships/customXml" Target="../ink/ink6.xml"/><Relationship Id="rId2" Type="http://schemas.openxmlformats.org/officeDocument/2006/relationships/image" Target="../media/image28.png"/><Relationship Id="rId16" Type="http://schemas.openxmlformats.org/officeDocument/2006/relationships/image" Target="../media/image40.emf"/><Relationship Id="rId20" Type="http://schemas.openxmlformats.org/officeDocument/2006/relationships/image" Target="../media/image42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png"/><Relationship Id="rId11" Type="http://schemas.openxmlformats.org/officeDocument/2006/relationships/customXml" Target="../ink/ink3.xml"/><Relationship Id="rId5" Type="http://schemas.openxmlformats.org/officeDocument/2006/relationships/image" Target="../media/image31.png"/><Relationship Id="rId15" Type="http://schemas.openxmlformats.org/officeDocument/2006/relationships/customXml" Target="../ink/ink5.xml"/><Relationship Id="rId10" Type="http://schemas.openxmlformats.org/officeDocument/2006/relationships/image" Target="../media/image36.emf"/><Relationship Id="rId19" Type="http://schemas.openxmlformats.org/officeDocument/2006/relationships/customXml" Target="../ink/ink7.xml"/><Relationship Id="rId4" Type="http://schemas.openxmlformats.org/officeDocument/2006/relationships/image" Target="../media/image30.png"/><Relationship Id="rId9" Type="http://schemas.openxmlformats.org/officeDocument/2006/relationships/image" Target="../media/image35.png"/><Relationship Id="rId14" Type="http://schemas.openxmlformats.org/officeDocument/2006/relationships/image" Target="../media/image3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customXml" Target="../ink/ink2.xml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บทที่ 1</a:t>
            </a:r>
            <a:b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</a:b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สถาปัตยกรรมเครือข่ายการสื่อสาร</a:t>
            </a:r>
            <a:endParaRPr lang="en-US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th-TH" sz="6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</a:t>
            </a:r>
            <a:r>
              <a:rPr lang="en-US" sz="6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ommunication network architecture</a:t>
            </a:r>
            <a:r>
              <a:rPr lang="th-TH" sz="6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  <a:endParaRPr lang="en-US" sz="60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634581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2359152" y="402336"/>
            <a:ext cx="8229600" cy="1371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i="1" dirty="0" smtClean="0"/>
              <a:t>Plaintext and </a:t>
            </a:r>
            <a:r>
              <a:rPr lang="en-US" i="1" dirty="0" err="1" smtClean="0"/>
              <a:t>Ciphertext</a:t>
            </a:r>
            <a:r>
              <a:rPr lang="en-US" i="1" dirty="0" smtClean="0"/>
              <a:t> letter</a:t>
            </a:r>
            <a:endParaRPr lang="th-TH" dirty="0"/>
          </a:p>
        </p:txBody>
      </p:sp>
      <p:pic>
        <p:nvPicPr>
          <p:cNvPr id="3" name="Content Placeholder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42" y="2450592"/>
            <a:ext cx="5664610" cy="3512058"/>
          </a:xfrm>
          <a:prstGeom prst="rect">
            <a:avLst/>
          </a:prstGeom>
        </p:spPr>
      </p:pic>
      <p:pic>
        <p:nvPicPr>
          <p:cNvPr id="4" name="Content Placeholder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932" y="1418246"/>
            <a:ext cx="3583444" cy="4787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25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664202" y="1048583"/>
            <a:ext cx="2999232" cy="646331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ารเชื่อมต่อเชิงตรรกะ </a:t>
            </a:r>
            <a:endParaRPr lang="en-US" sz="36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5065776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1.2 การเชื่อมต่อเชิงตรรกะ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ogical Connections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5668" y="2073424"/>
            <a:ext cx="8496300" cy="119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5668" y="3968899"/>
            <a:ext cx="84963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5668" y="5426224"/>
            <a:ext cx="84963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15936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1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1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740664" y="655391"/>
            <a:ext cx="10434066" cy="1646605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โปรโตคอลทีซีไอพี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TCP/IP Protocol)</a:t>
            </a:r>
          </a:p>
          <a:p>
            <a:endParaRPr lang="en-US" sz="9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marL="1028700" lvl="1" indent="-571500">
              <a:buFont typeface="Wingdings" panose="05000000000000000000" pitchFamily="2" charset="2"/>
              <a:buChar char="§"/>
            </a:pPr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ุดโปรโตคอล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TCP/IP </a:t>
            </a:r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ดั้งเดิมถูกกำหนดให้เป็นซอฟต์แวร์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4 </a:t>
            </a:r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ที่สร้างขึ้นบนฮาร์ดแวร์</a:t>
            </a:r>
          </a:p>
          <a:p>
            <a:pPr marL="1028700" lvl="1" indent="-571500">
              <a:buFont typeface="Wingdings" panose="05000000000000000000" pitchFamily="2" charset="2"/>
              <a:buChar char="§"/>
            </a:pPr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ปัจจุบัน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TCP/IP </a:t>
            </a:r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ได้พิจารณาว่าเป็นแบบจำลองห้าชั้น</a:t>
            </a:r>
            <a:endParaRPr lang="en-US" sz="28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5696712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2 ชุดโปรโตคอลทีซีไอพี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TCP/IP PROTOCOL SUITE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7603" y="2743201"/>
            <a:ext cx="6443911" cy="3838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8518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596973" y="642182"/>
            <a:ext cx="2453247" cy="46166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r>
              <a:rPr lang="th-TH" sz="2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ารสื่อสารผ่านอินเทอร์เน็ต</a:t>
            </a:r>
            <a:endParaRPr lang="en-US" sz="24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6336792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2.1 สถาปัตยกรรมชั้นทีซีพีไอพี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TCP/IP Layered Architecture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48653" y="873014"/>
            <a:ext cx="5749886" cy="2827073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48653" y="4049881"/>
            <a:ext cx="5952809" cy="2689247"/>
          </a:xfrm>
          <a:prstGeom prst="rect">
            <a:avLst/>
          </a:prstGeom>
          <a:ln>
            <a:solidFill>
              <a:srgbClr val="FFC000"/>
            </a:solidFill>
          </a:ln>
        </p:spPr>
      </p:pic>
    </p:spTree>
    <p:extLst>
      <p:ext uri="{BB962C8B-B14F-4D97-AF65-F5344CB8AC3E}">
        <p14:creationId xmlns:p14="http://schemas.microsoft.com/office/powerpoint/2010/main" val="2599127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762333" y="989654"/>
            <a:ext cx="8936147" cy="46166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r>
              <a:rPr lang="th-TH" sz="2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แบบจำลอง </a:t>
            </a:r>
            <a:r>
              <a:rPr lang="en-US" sz="2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SI </a:t>
            </a:r>
            <a:r>
              <a:rPr lang="th-TH" sz="2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มีชั้นโปรโตคอลเพิ่มเติมจากโปรโตคอลทีซีพีไอพี 2 ชั้นคือชั้นเซสชั่นและชั้นเพรสเซนเตชัน</a:t>
            </a:r>
            <a:endParaRPr lang="en-US" sz="24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964424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3 แบบจำลองการเชื่อมต่อระบบแบบเปิด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pen Systems Interconnection Model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9001" y="2167128"/>
            <a:ext cx="5895871" cy="3956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9685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762333" y="989654"/>
            <a:ext cx="8936147" cy="46166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r>
              <a:rPr lang="th-TH" sz="2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ารเชื่อมต่อเป็นเครือข่ายอินเตอร์เน็ต</a:t>
            </a:r>
            <a:endParaRPr lang="en-US" sz="24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964424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3 แบบจำลองการเชื่อมต่อระบบแบบเปิด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pen Systems Interconnection Model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0429" y="1629136"/>
            <a:ext cx="7611141" cy="440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8760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50269" y="2617286"/>
            <a:ext cx="9475643" cy="156966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thaiDist"/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โปรโตคอลเครือข่ายการสื่อสารคือชุดของกฎและแบบแผนที่ควบคุมการแลกเปลี่ยนข้อมูลระหว่างอุปกรณ์ ระบบ หรือส่วนประกอบในเครือข่าย โปรโตคอลเหล่านี้ช่วยให้มั่นใจได้ว่าข้อมูลสามารถส่ง รับ และตีความได้อย่างถูกต้อง</a:t>
            </a:r>
            <a:endParaRPr lang="en-US" sz="32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141464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4 โปรโตคอลเครือข่ายการสื่อสาร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ommunications Network Protocol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929276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364992" y="907358"/>
            <a:ext cx="5340096" cy="58477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thaiDist"/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แสดงการเชื่อมต่อแบบลอจิคัลในอินเทอร์เน็ต</a:t>
            </a:r>
            <a:endParaRPr lang="en-US" sz="32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296912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4.1 ชั้นในชุดโปรโตคอลทีซีพีไอพี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ayers in the TCP/IP Protocol Suite) 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0830" y="2171233"/>
            <a:ext cx="7448420" cy="3356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9130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328416" y="907358"/>
            <a:ext cx="5376672" cy="58477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thaiDist"/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หน่วยข้อมูล (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ata unit)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ถูกสร้างขึ้นในแต่ละชั้น </a:t>
            </a:r>
            <a:endParaRPr lang="en-US" sz="32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296912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4.1 ชั้นในชุดโปรโตคอลทีซีพีไอพี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ayers in the TCP/IP Protocol Suite) 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9865542"/>
              </p:ext>
            </p:extLst>
          </p:nvPr>
        </p:nvGraphicFramePr>
        <p:xfrm>
          <a:off x="2769791" y="1912847"/>
          <a:ext cx="6493921" cy="3758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Visio" r:id="rId3" imgW="4695956" imgH="2705193" progId="Visio.Drawing.15">
                  <p:embed/>
                </p:oleObj>
              </mc:Choice>
              <mc:Fallback>
                <p:oleObj name="Visio" r:id="rId3" imgW="4695956" imgH="270519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9791" y="1912847"/>
                        <a:ext cx="6493921" cy="3758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0791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996696" y="2498414"/>
            <a:ext cx="9893808" cy="170816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th-TH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หน้าที่ของชั้นโปรโตคอล</a:t>
            </a:r>
            <a:endParaRPr lang="en-US" sz="3200" b="1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algn="thaiDist"/>
            <a:endParaRPr lang="th-TH" sz="9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algn="thaiDist"/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โปรโตคอลทีซีพีไอพีที่ได้ถูกแบ่งออกเป็นชั้นจำนวน 5 ชั้น แต่ละชั้นมีความรับผิดชอบงานของตัวเองและประสานงานกับชั้นข้างเคียง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296912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4.1 ชั้นในชุดโปรโตคอลทีซีพีไอพี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ayers in the TCP/IP Protocol Suite) 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653749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121152" y="1429804"/>
            <a:ext cx="6096000" cy="3631763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>
            <a:spAutoFit/>
          </a:bodyPr>
          <a:lstStyle/>
          <a:p>
            <a:r>
              <a:rPr lang="en-US" sz="54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In this chapter</a:t>
            </a:r>
          </a:p>
          <a:p>
            <a:pPr marL="1143000" lvl="1" indent="-685800">
              <a:buFont typeface="Wingdings" panose="05000000000000000000" pitchFamily="2" charset="2"/>
              <a:buChar char="q"/>
            </a:pPr>
            <a:r>
              <a:rPr lang="en-US" sz="4400" dirty="0">
                <a:latin typeface="Angsana New" panose="02020603050405020304" pitchFamily="18" charset="-34"/>
                <a:cs typeface="Angsana New" panose="02020603050405020304" pitchFamily="18" charset="-34"/>
              </a:rPr>
              <a:t>P</a:t>
            </a: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rotocol layering</a:t>
            </a:r>
          </a:p>
          <a:p>
            <a:pPr marL="1143000" lvl="1" indent="-685800">
              <a:buFont typeface="Wingdings" panose="05000000000000000000" pitchFamily="2" charset="2"/>
              <a:buChar char="q"/>
            </a:pP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TCP/IP protocol suite</a:t>
            </a:r>
          </a:p>
          <a:p>
            <a:pPr marL="1143000" lvl="1" indent="-685800">
              <a:buFont typeface="Wingdings" panose="05000000000000000000" pitchFamily="2" charset="2"/>
              <a:buChar char="q"/>
            </a:pP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The OSI model</a:t>
            </a:r>
          </a:p>
          <a:p>
            <a:pPr marL="1143000" lvl="1" indent="-685800">
              <a:buFont typeface="Wingdings" panose="05000000000000000000" pitchFamily="2" charset="2"/>
              <a:buChar char="q"/>
            </a:pP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ummary</a:t>
            </a:r>
            <a:endParaRPr lang="en-US" sz="44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7552944" cy="5232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1 สถาปัตยกรรมเครือข่ายการสื่อสาร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ommunication network architecture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874353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353312" y="1602302"/>
            <a:ext cx="9893808" cy="255454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thaiDist"/>
            <a:r>
              <a:rPr lang="th-TH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 ชั้นกายภาพ (</a:t>
            </a:r>
            <a:r>
              <a:rPr lang="en-US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hysical Layer)</a:t>
            </a:r>
          </a:p>
          <a:p>
            <a:pPr algn="thaiDist"/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กายภาพเป็นชั้นที่นำพาข่าวสารผ่านทางสื่อกลางกายภาพจริงในรูปแบบของสัญญาณไฟฟ้า สัญญาณทางแสงหรือคลื่นสัญญาณย่านสเป็คตรัมอื่นๆ รวมถึงสายเคเบิ้ลชนิดต่างๆ ข่าวสารทางกายภาพเหล่านี้จะถูกแปลงจากสัญญาณไฟฟ้าไปเป็นรูปแบบของบิต (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Bit)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กายภาพมีหน่วยข้อมูลเป็นบิตและยังถือว่าเป็นชั้นสื่อสารทางตรรกะ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296912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4.1 ชั้นในชุดโปรโตคอลทีซีพีไอพี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ayers in the TCP/IP Protocol Suite) 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874159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115568" y="1437710"/>
            <a:ext cx="9893808" cy="304698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thaiDist"/>
            <a:r>
              <a:rPr lang="th-TH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2. ชั้นดาต้าลิงก์ (</a:t>
            </a:r>
            <a:r>
              <a:rPr lang="en-US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ata-link Layer)</a:t>
            </a:r>
          </a:p>
          <a:p>
            <a:pPr algn="thaiDist"/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ดาต้าลิงค์นำดาต้าแกรมของโฮสต์ต้นทางจากชั้นเครือข่ายส่งผ่านข้ามลิงค์ แต่ละลิงค์เชื่อมต่อด้วยเราเตอร์จนไปถึงโฮสต์ปลายทาง ลิงค์ต่างๆเหล่านี้อาจเป็นเครือข่ายแลนหรือแวน เส้นทางที่ใช้ในการเดินทางถูกกำหนดโดยเราเตอร์ซึ่งเราเตอร์เลือกเส้นทางที่ดีที่สุดเสมอเพื่อให้การสื่อสารของเครือข่ายมีประสิทธิภาพที่สุด ในแต่ละลิงต์อาจใช้โปรโตคอลแตกต่างกันภายในเครือข่ายแลนหรือเครือข่ายแวนแบบมีสายหรือแบบไร้สาย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296912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4.1 ชั้นในชุดโปรโตคอลทีซีพีไอพี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ayers in the TCP/IP Protocol Suite) 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029077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115568" y="1437710"/>
            <a:ext cx="9893808" cy="4031873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thaiDist"/>
            <a:r>
              <a:rPr lang="en-US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3</a:t>
            </a:r>
            <a:r>
              <a:rPr lang="th-TH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. ชั้นเครือข่าย (</a:t>
            </a:r>
            <a:r>
              <a:rPr lang="en-US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Network Layer)</a:t>
            </a:r>
          </a:p>
          <a:p>
            <a:pPr algn="thaiDist"/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เครือข่ายเป็นการสื่อสารแบบโฮสต์ต่อโฮสต์ (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Host-to host)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โดยที่สร้างการติดต่อเส้นทางเพื่อส่งแพ็กเก็ตระหว่างคอมพิวเตอร์ต้นทางไปยังคอมพิวเตอร์ปลายทาง ในระหว่างการเดินทางของแพ็กเก็ตมีความเป็นไปได้ว่าผ่านเราเตอร์หลายๆตัว แต่ละตัวจะค้นหาเส้นทางที่ดีที่สุดสำหรับแพ็กเก็ตนั้นๆดังนั้นแต่ละแพ็กเก็ตอาจเดินทางด้วยเส้นทางแตกต่างกันและใช้เวลาไม่เท่ากันอีกด้วย เหตุผลหนึ่งที่ไม่นำชั้นเครือข่ายรวมกับชั้นทรานส์พอร์ตคือเราเตอร์ไม่จำเป็นต้องใช้ทั้งชั้นทรานส์พอร์ตและชั้นประยุกต์และยังช่วยให้เราเตอร์ใช้โปรโตคอลน้อยลงอีกด้วย 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296912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4.1 ชั้นในชุดโปรโตคอลทีซีพีไอพี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ayers in the TCP/IP Protocol Suite) 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584811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115568" y="1437710"/>
            <a:ext cx="9893808" cy="452431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thaiDist"/>
            <a:r>
              <a:rPr lang="en-US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4</a:t>
            </a:r>
            <a:r>
              <a:rPr lang="th-TH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. ชั้นขนส่ง (</a:t>
            </a:r>
            <a:r>
              <a:rPr lang="en-US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Transport Layer)</a:t>
            </a:r>
          </a:p>
          <a:p>
            <a:pPr algn="thaiDist"/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ทรานส์พอร์ตให้บริการชั้นประยุกต์ที่มีโปรแกรมประยุกต์ต่างๆสำหรับผู้ใช้ ชั้นนี้ทำหน้าที่รับข่าวสารจากโปรแกรมประยุกต์ที่กำลังรันบนโฮสต์ต้นทางส่งไปยังโฮสต์ปลายทางที่มีโปรแกรมประยุกต์ที่สอดคล้องกับข่าวสารนั้น กล่าวได้อีกอย่างหนึ่งตามรูปแบบของหน่วยข้อมูลคือชั้นทรานส์พอร์ตนำข่าวสารจากชั้นประยุกต์ของโฮสต์ต้นทางมาห่อหุ้มและส่งไปยังโฮสต์ปลายทาง การเชื่อมต่อของชั้นนี้ยังเป็นเชิงตรรกะ โดยปรกติแล้วผู้ใช้ใช้โปรแกรมประยุกต์มากกว่าหนึ่งโปรแกรม ชั้นประยุกต์รันหลายๆโปรแกรมพร้อมๆกัน ดังนั้นชั้นทรานส์พอร์ตจึงต้องมีหลายโปรโตคอลสนับสนุนการใช้งานของชั้นประยุกต์ให้สอดคล้องกับความต้องการของกระบวนการประมวลผลโปรแกรมนั้นๆ 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296912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4.1 ชั้นในชุดโปรโตคอลทีซีพีไอพี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ayers in the TCP/IP Protocol Suite) 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37037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115568" y="1437710"/>
            <a:ext cx="9893808" cy="304698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thaiDist"/>
            <a:r>
              <a:rPr lang="en-US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5</a:t>
            </a:r>
            <a:r>
              <a:rPr lang="th-TH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. ชั้นประยุกต์ (</a:t>
            </a:r>
            <a:r>
              <a:rPr lang="en-US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Application Layer)</a:t>
            </a:r>
          </a:p>
          <a:p>
            <a:pPr algn="thaiDist"/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ารแลกเปลี่ยนข่าวสารเป็นรูปแบบของกระบวนการต่อกระบวนการ (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rocess-to-process)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โฮสต์ด้านส่งและด้านรับดำเนินการกระบวนการที่สอดคล้องกัน เริ่มจากกระบวนการด้านส่งร้องขอไปยังอีกกระบวนการด้านรับและได้รับการตอบรับกลับ  ในชั้นประยุกต์ผู้ใช้สามารถสร้างคู่ของกระบวนการเพื่อทำการรันกับโฮสต์ต้นทางและปลายทางได้ อย่างไรก็ตามทางระบบก็มีโปรโตคอลที่ได้กำหนดไว้ใช้ล่วงหน้าหลายๆโปรโตคอลด้วย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296912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4.1 ชั้นในชุดโปรโตคอลทีซีพีไอพี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ayers in the TCP/IP Protocol Suite) 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247101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67967" y="889070"/>
            <a:ext cx="9893808" cy="107721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thaiDist"/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ารเชื่อมต่อแบบลอจิคัลในอินเทอร์เน็ตซึ่งมีความเหมือนกันกับชุดโปรโตคอลทีซีพีไอพีแต่มีชั้นสอดแทรก 2 ชั้นคือชั้นเซสซันและชั้นเพรสเซนเตชัน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296912" cy="5232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4.2 ชั้นในโปรโตคอลการเชื่อมต่อระบบแบบเปิด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ayers in the OSI) 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3406" y="2332138"/>
            <a:ext cx="7330219" cy="39994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5447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228600"/>
            <a:ext cx="7296912" cy="5232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t>1.4.2 ชั้นในโปรโตคอลการเชื่อมต่อระบบแบบเปิด (</a:t>
            </a:r>
            <a:r>
              <a:rPr lang="en-US" sz="2800" dirty="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t>Layers in the OSI) </a:t>
            </a:r>
            <a:endParaRPr lang="en-US" sz="2800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632438" y="2290326"/>
            <a:ext cx="8830408" cy="2677656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q"/>
            </a:pPr>
            <a:r>
              <a:rPr lang="th-TH" sz="2800" dirty="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t>จากหลักการของ</a:t>
            </a:r>
            <a:r>
              <a:rPr lang="th-TH" sz="28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รูป</a:t>
            </a:r>
            <a:r>
              <a:rPr lang="th-TH" sz="2800" dirty="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t>นี้แสดง</a:t>
            </a:r>
            <a:r>
              <a:rPr lang="th-TH" sz="28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ให้เห็น</a:t>
            </a:r>
            <a:r>
              <a:rPr lang="th-TH" sz="2800" dirty="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t>ว่า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th-TH" sz="2800" dirty="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t>การ</a:t>
            </a:r>
            <a:r>
              <a:rPr lang="th-TH" sz="28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สื่อสารจริง (</a:t>
            </a:r>
            <a:r>
              <a:rPr lang="en-US" sz="28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Physical communication) </a:t>
            </a:r>
            <a:r>
              <a:rPr lang="th-TH" sz="28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เกิดขึ้นทีละชั้นผ่านอุปกรณ์</a:t>
            </a:r>
            <a:r>
              <a:rPr lang="th-TH" sz="2800" dirty="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t>เครือข่าย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th-TH" sz="2800" dirty="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t>การ</a:t>
            </a:r>
            <a:r>
              <a:rPr lang="th-TH" sz="28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สื่อสารเชิงลอจิคัล (</a:t>
            </a:r>
            <a:r>
              <a:rPr lang="en-US" sz="28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Logical communication) </a:t>
            </a:r>
            <a:r>
              <a:rPr lang="th-TH" sz="28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จะเกิดระหว่างชั้น</a:t>
            </a:r>
            <a:r>
              <a:rPr lang="th-TH" sz="2800" dirty="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t>เดียวกัน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th-TH" sz="2800" dirty="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เครือข่ายเริ่มจากต้นทางไปยัง </a:t>
            </a:r>
            <a:r>
              <a:rPr lang="en-US" sz="2800" dirty="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t>Switch </a:t>
            </a:r>
            <a:r>
              <a:rPr lang="th-TH" sz="2800" dirty="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t>ไปยัง</a:t>
            </a:r>
            <a:r>
              <a:rPr lang="en-US" sz="2800" dirty="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t> </a:t>
            </a:r>
            <a:r>
              <a:rPr lang="en-US" sz="28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Router </a:t>
            </a:r>
            <a:r>
              <a:rPr lang="th-TH" sz="2800" dirty="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t>ไปยัง</a:t>
            </a:r>
            <a:r>
              <a:rPr lang="en-US" sz="2800" dirty="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t> Switch</a:t>
            </a:r>
            <a:r>
              <a:rPr lang="th-TH" sz="2800" dirty="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t> อีกด้านหนึ่ง และไปสู่ปลายทาง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th-TH" sz="2800" dirty="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t>การ</a:t>
            </a:r>
            <a:r>
              <a:rPr lang="th-TH" sz="28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ทำงานของแต่ละ</a:t>
            </a:r>
            <a:r>
              <a:rPr lang="th-TH" sz="2800" dirty="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จะทำงาน</a:t>
            </a:r>
            <a:r>
              <a:rPr lang="th-TH" sz="28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ครบทุก</a:t>
            </a:r>
            <a:r>
              <a:rPr lang="th-TH" sz="2800" dirty="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t>ชั้น</a:t>
            </a:r>
            <a:endParaRPr lang="en-US" sz="2800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7881732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7296912" cy="5232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4.2 ชั้นในโปรโตคอลการเชื่อมต่อระบบแบบเปิด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ayers in the OSI) 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941830" y="761054"/>
            <a:ext cx="10219943" cy="1384995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thaiDist"/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หน่วยข้อมูล (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Data unit) </a:t>
            </a:r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ถูกสร้างขึ้นในแต่ละชั้น ชันบนสุดคือชั้นประยุกต์สร้างหน่วยข้อมูลเรียกว่า 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APDU </a:t>
            </a:r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เพรสเซนเตชันเรียกว่า 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PPDU </a:t>
            </a:r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เซสซันเรียกว่า 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SPDU  </a:t>
            </a:r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ขนส่งเรียกว่า 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TPDU  </a:t>
            </a:r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เครือข่ายเรียกว่า 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Packet </a:t>
            </a:r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ดาต้าลิงค์เป็นเฟรม (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Frames) </a:t>
            </a:r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และชั้นกายภาพเป็นบิต (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Bits) </a:t>
            </a:r>
            <a:endParaRPr lang="th-TH" sz="28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6230" y="2579150"/>
            <a:ext cx="7611141" cy="4205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2081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7214616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1.4.3 การห่อหุ้มและการแกะสิ่งห่อหุ้ม (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Encapsulation and </a:t>
            </a:r>
            <a:r>
              <a:rPr lang="en-US" sz="28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Decapsulation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</a:p>
        </p:txBody>
      </p:sp>
      <p:sp>
        <p:nvSpPr>
          <p:cNvPr id="3" name="Rectangle 2"/>
          <p:cNvSpPr/>
          <p:nvPr/>
        </p:nvSpPr>
        <p:spPr>
          <a:xfrm>
            <a:off x="941830" y="761054"/>
            <a:ext cx="10219943" cy="954107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thaiDist"/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ในระบบเครือข่ายสื่อสาร ข่าวสารเดินทางผ่านลำดับชั้นต่างๆ การแยกความแตกต่างของหน่วยข้อมูลแต่ละชั้นและส่งผ่านทางอินเตอร์นั้นอาศัยการการห่อหุ้ม/การแตกสิ่งห่อหุ้ม (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encapsulation/ </a:t>
            </a:r>
            <a:r>
              <a:rPr lang="en-US" sz="28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decapsulation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  <a:endParaRPr lang="th-TH" sz="28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2947" y="3534690"/>
            <a:ext cx="908094" cy="2475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2428" y="3534690"/>
            <a:ext cx="1122552" cy="2475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7429" y="4576595"/>
            <a:ext cx="743900" cy="1433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8761" y="4512841"/>
            <a:ext cx="1223079" cy="1211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0947" y="5019222"/>
            <a:ext cx="1166114" cy="617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909" y="5024687"/>
            <a:ext cx="1151035" cy="5592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4980" y="4500091"/>
            <a:ext cx="1197948" cy="122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8838" y="2103564"/>
            <a:ext cx="3781493" cy="1080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762" y="4333481"/>
            <a:ext cx="4826974" cy="1987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4" name="Ink 3"/>
              <p14:cNvContentPartPr/>
              <p14:nvPr/>
            </p14:nvContentPartPr>
            <p14:xfrm>
              <a:off x="1571760" y="3009240"/>
              <a:ext cx="803880" cy="16128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555920" y="2945880"/>
                <a:ext cx="835560" cy="28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5" name="Ink 4"/>
              <p14:cNvContentPartPr/>
              <p14:nvPr/>
            </p14:nvContentPartPr>
            <p14:xfrm>
              <a:off x="1330560" y="3429000"/>
              <a:ext cx="1054080" cy="15228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314720" y="3365640"/>
                <a:ext cx="1085760" cy="27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5" name="Ink 14"/>
              <p14:cNvContentPartPr/>
              <p14:nvPr/>
            </p14:nvContentPartPr>
            <p14:xfrm>
              <a:off x="1018080" y="3795120"/>
              <a:ext cx="1375560" cy="14328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002240" y="3731760"/>
                <a:ext cx="1407240" cy="270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6" name="Ink 15"/>
              <p14:cNvContentPartPr/>
              <p14:nvPr/>
            </p14:nvContentPartPr>
            <p14:xfrm>
              <a:off x="1607400" y="2553840"/>
              <a:ext cx="848520" cy="19692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1591560" y="2490480"/>
                <a:ext cx="880200" cy="32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7" name="Ink 16"/>
              <p14:cNvContentPartPr/>
              <p14:nvPr/>
            </p14:nvContentPartPr>
            <p14:xfrm>
              <a:off x="741240" y="401760"/>
              <a:ext cx="5366880" cy="3625920"/>
            </p14:xfrm>
          </p:contentPart>
        </mc:Choice>
        <mc:Fallback xmlns="">
          <p:pic>
            <p:nvPicPr>
              <p:cNvPr id="17" name="Ink 16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731880" y="392400"/>
                <a:ext cx="5385600" cy="3644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44507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3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7214616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1.4.3 การห่อหุ้มและการแกะสิ่งห่อหุ้ม (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Encapsulation and </a:t>
            </a:r>
            <a:r>
              <a:rPr lang="en-US" sz="28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Decapsulation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</a:p>
        </p:txBody>
      </p:sp>
      <p:sp>
        <p:nvSpPr>
          <p:cNvPr id="3" name="Rectangle 2"/>
          <p:cNvSpPr/>
          <p:nvPr/>
        </p:nvSpPr>
        <p:spPr>
          <a:xfrm>
            <a:off x="941830" y="761054"/>
            <a:ext cx="10219943" cy="954107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thaiDist"/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ในการส่งข่าวสารใดๆจะเริ่มจากต้นทางไปสู่ปลายทาง คุณสมบัติหนึ่งของการสื่อสารคือข่าวสารต้องไปถึงผู้รับได้อย่างถูกต้องแม่นยำจำเป็นต้องมีการกำหนดแอดเดรสทั้งด้านส่งและ</a:t>
            </a:r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ด้านรับ</a:t>
            </a:r>
          </a:p>
        </p:txBody>
      </p:sp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8229" y="2097424"/>
            <a:ext cx="5323568" cy="237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3713" y="2653882"/>
            <a:ext cx="4471093" cy="459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871" y="3442197"/>
            <a:ext cx="6480983" cy="459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5803" y="4230512"/>
            <a:ext cx="5517374" cy="459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098" y="5018827"/>
            <a:ext cx="5471294" cy="459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3193" y="5807142"/>
            <a:ext cx="3263531" cy="459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9518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121152" y="1429804"/>
            <a:ext cx="6096000" cy="3631763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>
            <a:spAutoFit/>
          </a:bodyPr>
          <a:lstStyle/>
          <a:p>
            <a:r>
              <a:rPr lang="en-US" sz="54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In this chapter</a:t>
            </a:r>
          </a:p>
          <a:p>
            <a:pPr marL="1143000" lvl="1" indent="-685800">
              <a:buFont typeface="Wingdings" panose="05000000000000000000" pitchFamily="2" charset="2"/>
              <a:buChar char="q"/>
            </a:pPr>
            <a:r>
              <a:rPr lang="en-US" sz="4400" dirty="0">
                <a:latin typeface="Angsana New" panose="02020603050405020304" pitchFamily="18" charset="-34"/>
                <a:cs typeface="Angsana New" panose="02020603050405020304" pitchFamily="18" charset="-34"/>
              </a:rPr>
              <a:t>P</a:t>
            </a: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rotocol layering</a:t>
            </a:r>
          </a:p>
          <a:p>
            <a:pPr marL="1143000" lvl="1" indent="-685800">
              <a:buFont typeface="Wingdings" panose="05000000000000000000" pitchFamily="2" charset="2"/>
              <a:buChar char="q"/>
            </a:pP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TCP/IP protocol suite</a:t>
            </a:r>
          </a:p>
          <a:p>
            <a:pPr marL="1143000" lvl="1" indent="-685800">
              <a:buFont typeface="Wingdings" panose="05000000000000000000" pitchFamily="2" charset="2"/>
              <a:buChar char="q"/>
            </a:pP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The OSI model</a:t>
            </a:r>
          </a:p>
          <a:p>
            <a:pPr marL="1143000" lvl="1" indent="-685800">
              <a:buFont typeface="Wingdings" panose="05000000000000000000" pitchFamily="2" charset="2"/>
              <a:buChar char="q"/>
            </a:pP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ummary</a:t>
            </a:r>
            <a:endParaRPr lang="en-US" sz="44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7552944" cy="5232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1 สถาปัตยกรรมเครือข่ายการสื่อสาร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ommunication network architecture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982887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745736" y="2715768"/>
            <a:ext cx="1672253" cy="1015663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6000" dirty="0" smtClean="0"/>
              <a:t>Q&amp;A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810208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8012" y="438150"/>
            <a:ext cx="5895975" cy="598170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0" y="0"/>
            <a:ext cx="4800600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1.1 การแบ่งชั้นโปรโตคอล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rotocol Layering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4053960" y="1428840"/>
              <a:ext cx="4188600" cy="42328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044600" y="1419480"/>
                <a:ext cx="4207320" cy="4251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74765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395984" y="2141250"/>
            <a:ext cx="9509760" cy="2308324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thaiDist"/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	ระบบสื่อสารมีการทำงานที่ซับซ้อนมาก เพื่อลดความยุ่งยากในการดำเนินการ จึงต้องแบ่งงานออกเป็นชั้นการทำงานต่างๆพร้อมกับมีโปรโตคอลรับผิดชอบแต่ละชั้น ลักษณะเช่นนี้เรียกว่าการแบ่งชั้นโปรโตคอล (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rotocol layering) </a:t>
            </a:r>
            <a:endParaRPr lang="en-US" sz="36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4800600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1.1 การแบ่งชั้นโปรโตคอล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rotocol Layering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622675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608897" y="1859340"/>
            <a:ext cx="7120128" cy="156966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q"/>
            </a:pPr>
            <a:r>
              <a:rPr lang="th-TH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สถานการณ์แรก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ารสื่อสารที่ไม่ซับซ้อนเกิดขึ้นได้เพียงชั้นเดียวเท่านั้น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โปรโตคอลชั้นเดียว</a:t>
            </a:r>
            <a:endParaRPr lang="en-US" sz="32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4800600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1.1 การแบ่งชั้นโปรโตคอล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rotocol Layering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8462" y="3932147"/>
            <a:ext cx="6772275" cy="1457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8713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75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608897" y="908364"/>
            <a:ext cx="7120128" cy="156966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q"/>
            </a:pPr>
            <a:r>
              <a:rPr lang="th-TH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สถานการณ์ที่สอง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สื่อสารด้วยระยะทางไกล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โปรโตคอล 3 ชั้น</a:t>
            </a:r>
            <a:endParaRPr lang="en-US" sz="32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4800600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1.1 การแบ่งชั้นโปรโตคอล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rotocol Layering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6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3627" y="3635469"/>
            <a:ext cx="5426899" cy="2734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648" y="2931800"/>
            <a:ext cx="1942964" cy="703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648" y="4190357"/>
            <a:ext cx="1942964" cy="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648" y="5201348"/>
            <a:ext cx="1942964" cy="415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0249" y="2931800"/>
            <a:ext cx="1979255" cy="703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0249" y="5201348"/>
            <a:ext cx="1979255" cy="415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0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0249" y="4190357"/>
            <a:ext cx="1979255" cy="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8319" y="3283025"/>
            <a:ext cx="3675161" cy="290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7861" y="4257430"/>
            <a:ext cx="3675161" cy="286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3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7612" y="5218421"/>
            <a:ext cx="3735180" cy="27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4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2088" y="5901359"/>
            <a:ext cx="3425311" cy="178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3" name="Ink 2"/>
              <p14:cNvContentPartPr/>
              <p14:nvPr/>
            </p14:nvContentPartPr>
            <p14:xfrm>
              <a:off x="3607560" y="2786040"/>
              <a:ext cx="5769000" cy="229536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598200" y="2776680"/>
                <a:ext cx="5787720" cy="2314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70972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42416" y="1501591"/>
            <a:ext cx="10451401" cy="341632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หลักการแบ่งชั้นโปรโตคอล ประกอบด้วย 2 หลักการ คือ</a:t>
            </a:r>
          </a:p>
          <a:p>
            <a:pPr marL="571500" indent="-571500">
              <a:buFont typeface="Wingdings" panose="05000000000000000000" pitchFamily="2" charset="2"/>
              <a:buChar char="q"/>
            </a:pPr>
            <a:r>
              <a:rPr lang="th-TH" sz="36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หลักการแรก </a:t>
            </a:r>
          </a:p>
          <a:p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	การสื่อสาร 2 ทิศทาง (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Bidirectional communication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 ตัวอย่าง</a:t>
            </a:r>
          </a:p>
          <a:p>
            <a:pPr marL="1485900" lvl="2" indent="-571500">
              <a:buFont typeface="Wingdings" panose="05000000000000000000" pitchFamily="2" charset="2"/>
              <a:buChar char="§"/>
            </a:pP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ที่ 3 การพูด/ฟัง (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isten and talk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</a:p>
          <a:p>
            <a:pPr marL="1485900" lvl="2" indent="-571500">
              <a:buFont typeface="Wingdings" panose="05000000000000000000" pitchFamily="2" charset="2"/>
              <a:buChar char="§"/>
            </a:pP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ที่ 2 เข้ารหัส/ถอดรหัส (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encrypt and decrypt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</a:p>
          <a:p>
            <a:pPr marL="1485900" lvl="2" indent="-571500">
              <a:buFont typeface="Wingdings" panose="05000000000000000000" pitchFamily="2" charset="2"/>
              <a:buChar char="§"/>
            </a:pP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ที่ 1 ส่ง/รับจดหมาย (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end and receive mail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  <a:endParaRPr lang="en-US" sz="36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4800600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1.1 การแบ่งชั้นโปรโตคอล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rotocol Layering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522401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42416" y="1501591"/>
            <a:ext cx="10451401" cy="341632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หลักการแบ่งชั้นโปรโตคอล ประกอบด้วย 2 หลักการ คือ</a:t>
            </a:r>
          </a:p>
          <a:p>
            <a:pPr marL="571500" indent="-571500">
              <a:buFont typeface="Wingdings" panose="05000000000000000000" pitchFamily="2" charset="2"/>
              <a:buChar char="q"/>
            </a:pPr>
            <a:r>
              <a:rPr lang="th-TH" sz="36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หลักการที่สอง </a:t>
            </a:r>
          </a:p>
          <a:p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	ออปเจ็กสองชิ้นภายใต้แต่ละเลเยอร์ของทั้งสองไซต์ควรเหมือนกัน ตัวอย่าง</a:t>
            </a:r>
          </a:p>
          <a:p>
            <a:pPr marL="1485900" lvl="2" indent="-571500">
              <a:buFont typeface="Wingdings" panose="05000000000000000000" pitchFamily="2" charset="2"/>
              <a:buChar char="§"/>
            </a:pP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ที่ 3 ตัวอักษรธรรมดา (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laintext letter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</a:p>
          <a:p>
            <a:pPr marL="1485900" lvl="2" indent="-571500">
              <a:buFont typeface="Wingdings" panose="05000000000000000000" pitchFamily="2" charset="2"/>
              <a:buChar char="§"/>
            </a:pP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ที่ 2 ตัวอักษรที่เข้ารหัส (</a:t>
            </a:r>
            <a:r>
              <a:rPr lang="en-US" sz="36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ciphertext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letter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</a:p>
          <a:p>
            <a:pPr marL="1485900" lvl="2" indent="-571500">
              <a:buFont typeface="Wingdings" panose="05000000000000000000" pitchFamily="2" charset="2"/>
              <a:buChar char="§"/>
            </a:pP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ที่ 1 จดหมาย (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mail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  <a:endParaRPr lang="en-US" sz="36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4800600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1.1 การแบ่งชั้นโปรโตคอล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rotocol Layering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600437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25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125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125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78</TotalTime>
  <Words>1458</Words>
  <Application>Microsoft Office PowerPoint</Application>
  <PresentationFormat>Widescreen</PresentationFormat>
  <Paragraphs>93</Paragraphs>
  <Slides>3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8" baseType="lpstr">
      <vt:lpstr>Angsana New</vt:lpstr>
      <vt:lpstr>Arial</vt:lpstr>
      <vt:lpstr>Calibri</vt:lpstr>
      <vt:lpstr>Calibri Light</vt:lpstr>
      <vt:lpstr>TH Sarabun New</vt:lpstr>
      <vt:lpstr>Wingdings</vt:lpstr>
      <vt:lpstr>Office Theme</vt:lpstr>
      <vt:lpstr>Visio</vt:lpstr>
      <vt:lpstr>บทที่ 1 สถาปัตยกรรมเครือข่ายการสื่อสาร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DEL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บทที่ 1 สถาปัตยกรรมเครือข่ายการสื่อสาร</dc:title>
  <dc:creator>PC</dc:creator>
  <cp:lastModifiedBy>PC</cp:lastModifiedBy>
  <cp:revision>38</cp:revision>
  <dcterms:created xsi:type="dcterms:W3CDTF">2023-11-16T04:05:17Z</dcterms:created>
  <dcterms:modified xsi:type="dcterms:W3CDTF">2026-03-14T03:06:38Z</dcterms:modified>
</cp:coreProperties>
</file>